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A771F2" w14:textId="77777777"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14:paraId="6ECB3949" w14:textId="77777777"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0561A6C6" w14:textId="77777777"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0E47BA26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0BCEA77" w14:textId="77777777"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14:paraId="1A7BCCF2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A72212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76F9D35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FEEB645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3D361D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14:paraId="5F5E2B3B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14:paraId="3AAD6F5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14:paraId="2A96496F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628BEA75" w14:textId="21E89BF5"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</w:r>
      <w:r w:rsidR="0006226D">
        <w:rPr>
          <w:rFonts w:ascii="Arial" w:hAnsi="Arial"/>
          <w:i/>
          <w:sz w:val="28"/>
          <w:lang w:val="ru-RU"/>
        </w:rPr>
        <w:t xml:space="preserve">информационной системы </w:t>
      </w:r>
      <w:r>
        <w:rPr>
          <w:rFonts w:ascii="Arial" w:hAnsi="Arial"/>
          <w:i/>
          <w:sz w:val="28"/>
          <w:lang w:val="ru-RU"/>
        </w:rPr>
        <w:t>«</w:t>
      </w:r>
      <w:r w:rsidR="00470271">
        <w:rPr>
          <w:rFonts w:ascii="Arial" w:hAnsi="Arial"/>
          <w:i/>
          <w:sz w:val="28"/>
          <w:lang w:val="ru-RU"/>
        </w:rPr>
        <w:t>Мессе</w:t>
      </w:r>
      <w:r w:rsidR="00236405">
        <w:rPr>
          <w:rFonts w:ascii="Arial" w:hAnsi="Arial"/>
          <w:i/>
          <w:sz w:val="28"/>
          <w:lang w:val="ru-RU"/>
        </w:rPr>
        <w:t>н</w:t>
      </w:r>
      <w:r w:rsidR="00470271">
        <w:rPr>
          <w:rFonts w:ascii="Arial" w:hAnsi="Arial"/>
          <w:i/>
          <w:sz w:val="28"/>
          <w:lang w:val="ru-RU"/>
        </w:rPr>
        <w:t>джер</w:t>
      </w:r>
      <w:r>
        <w:rPr>
          <w:rFonts w:ascii="Arial" w:hAnsi="Arial"/>
          <w:i/>
          <w:sz w:val="28"/>
          <w:lang w:val="ru-RU"/>
        </w:rPr>
        <w:t>»</w:t>
      </w:r>
    </w:p>
    <w:p w14:paraId="2CAE811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D9C23FB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A1D23F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AFA3F2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D56B03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1B3D68B" w14:textId="0E06F273"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6D44CA">
        <w:rPr>
          <w:rFonts w:ascii="Arial" w:hAnsi="Arial"/>
          <w:i/>
          <w:sz w:val="28"/>
          <w:lang w:val="ru-RU"/>
        </w:rPr>
        <w:t>студент гр. ПРИ-120</w:t>
      </w:r>
    </w:p>
    <w:p w14:paraId="3B8FDFEC" w14:textId="3AE1DC86" w:rsidR="006D44CA" w:rsidRDefault="006D44CA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470271">
        <w:rPr>
          <w:rFonts w:ascii="Arial" w:hAnsi="Arial"/>
          <w:i/>
          <w:sz w:val="28"/>
          <w:lang w:val="ru-RU"/>
        </w:rPr>
        <w:t>Бочков М. А</w:t>
      </w:r>
      <w:r>
        <w:rPr>
          <w:rFonts w:ascii="Arial" w:hAnsi="Arial"/>
          <w:i/>
          <w:sz w:val="28"/>
          <w:lang w:val="ru-RU"/>
        </w:rPr>
        <w:t>.</w:t>
      </w:r>
    </w:p>
    <w:p w14:paraId="1B3A9027" w14:textId="77777777"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30B8F32C" w14:textId="77777777"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доц. кафедры ИСПИ</w:t>
      </w:r>
    </w:p>
    <w:p w14:paraId="4255B201" w14:textId="0D98E72E" w:rsidR="00F3779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шинин В.В.</w:t>
      </w:r>
    </w:p>
    <w:p w14:paraId="6C9AB417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5FBCD7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8072D6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6664920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C34D734" w14:textId="46B18EFB"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4279C">
        <w:rPr>
          <w:rFonts w:ascii="Arial" w:hAnsi="Arial"/>
          <w:i/>
          <w:sz w:val="28"/>
          <w:lang w:val="ru-RU"/>
        </w:rPr>
        <w:t>22</w:t>
      </w:r>
    </w:p>
    <w:p w14:paraId="5230AA73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br w:type="page"/>
      </w:r>
    </w:p>
    <w:p w14:paraId="3007DF5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90FACC0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96318AB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9B6269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BF28FB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637F85A4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E36C69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066D3273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63523F8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FB1B1CA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EFE8446" w14:textId="77777777" w:rsidR="00B71FAD" w:rsidRDefault="00E835A4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t>&lt;</w:t>
      </w:r>
      <w:r>
        <w:rPr>
          <w:b/>
          <w:caps/>
          <w:sz w:val="32"/>
          <w:szCs w:val="32"/>
          <w:lang w:val="ru-RU"/>
        </w:rPr>
        <w:t xml:space="preserve">утвержденный </w:t>
      </w:r>
      <w:r w:rsidR="00B71FAD" w:rsidRPr="00E835A4">
        <w:rPr>
          <w:b/>
          <w:caps/>
          <w:sz w:val="32"/>
          <w:szCs w:val="32"/>
          <w:lang w:val="ru-RU"/>
        </w:rPr>
        <w:t>Лист задания</w:t>
      </w:r>
      <w:r w:rsidR="006972E7">
        <w:rPr>
          <w:b/>
          <w:caps/>
          <w:sz w:val="32"/>
          <w:szCs w:val="32"/>
          <w:lang w:val="ru-RU"/>
        </w:rPr>
        <w:t xml:space="preserve"> н</w:t>
      </w:r>
      <w:r w:rsidR="00DA5449">
        <w:rPr>
          <w:b/>
          <w:caps/>
          <w:sz w:val="32"/>
          <w:szCs w:val="32"/>
          <w:lang w:val="ru-RU"/>
        </w:rPr>
        <w:t>А</w:t>
      </w:r>
      <w:r w:rsidR="006972E7">
        <w:rPr>
          <w:b/>
          <w:caps/>
          <w:sz w:val="32"/>
          <w:szCs w:val="32"/>
          <w:lang w:val="ru-RU"/>
        </w:rPr>
        <w:t xml:space="preserve"> курсовой проект</w:t>
      </w:r>
      <w:r w:rsidRPr="00E835A4">
        <w:rPr>
          <w:b/>
          <w:caps/>
          <w:sz w:val="32"/>
          <w:szCs w:val="32"/>
          <w:lang w:val="ru-RU"/>
        </w:rPr>
        <w:t>&gt;</w:t>
      </w:r>
    </w:p>
    <w:p w14:paraId="45254EDE" w14:textId="77777777" w:rsidR="00951634" w:rsidRDefault="0034376D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14:paraId="434F6188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14:paraId="575D71CD" w14:textId="77777777"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14:paraId="36E3A5AE" w14:textId="77777777"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14:paraId="053BDB66" w14:textId="01DF8B0A" w:rsidR="00F37798" w:rsidRPr="000D4C83" w:rsidRDefault="004B7491" w:rsidP="007C6728">
      <w:pPr>
        <w:spacing w:line="360" w:lineRule="auto"/>
        <w:ind w:left="284" w:right="284"/>
        <w:jc w:val="both"/>
        <w:rPr>
          <w:rFonts w:ascii="Arial" w:hAnsi="Arial"/>
          <w:sz w:val="28"/>
          <w:lang w:val="ru-RU"/>
        </w:rPr>
      </w:pPr>
      <w:r>
        <w:rPr>
          <w:rFonts w:ascii="Arial" w:hAnsi="Arial"/>
          <w:sz w:val="28"/>
          <w:lang w:val="ru-RU"/>
        </w:rPr>
        <w:tab/>
      </w:r>
      <w:r w:rsidR="007C6728" w:rsidRPr="000D4C83">
        <w:rPr>
          <w:rFonts w:ascii="Arial" w:hAnsi="Arial"/>
          <w:sz w:val="28"/>
          <w:lang w:val="ru-RU"/>
        </w:rPr>
        <w:t>&lt;&lt;</w:t>
      </w:r>
      <w:r w:rsidR="007C6728">
        <w:rPr>
          <w:rFonts w:ascii="Arial" w:hAnsi="Arial"/>
          <w:sz w:val="28"/>
          <w:lang w:val="ru-RU"/>
        </w:rPr>
        <w:t>заглушка</w:t>
      </w:r>
      <w:r w:rsidR="007C6728" w:rsidRPr="000D4C83">
        <w:rPr>
          <w:rFonts w:ascii="Arial" w:hAnsi="Arial"/>
          <w:sz w:val="28"/>
          <w:lang w:val="ru-RU"/>
        </w:rPr>
        <w:t>&gt;&gt;</w:t>
      </w:r>
    </w:p>
    <w:p w14:paraId="645C7965" w14:textId="77777777" w:rsidR="00A53036" w:rsidRPr="00B71FAD" w:rsidRDefault="00A53036" w:rsidP="00B71FAD">
      <w:pPr>
        <w:spacing w:line="360" w:lineRule="auto"/>
        <w:ind w:left="284" w:right="284"/>
        <w:jc w:val="both"/>
        <w:rPr>
          <w:lang w:val="ru-RU"/>
        </w:rPr>
        <w:sectPr w:rsidR="00A53036" w:rsidRPr="00B71FA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p w14:paraId="4AAA1160" w14:textId="77777777" w:rsidR="00F37798" w:rsidRPr="000E4244" w:rsidRDefault="003C78A3" w:rsidP="00A65977">
      <w:pPr>
        <w:jc w:val="center"/>
        <w:rPr>
          <w:b/>
          <w:caps/>
          <w:sz w:val="32"/>
          <w:szCs w:val="32"/>
          <w:lang w:val="ru-RU"/>
        </w:rPr>
      </w:pPr>
      <w:bookmarkStart w:id="2" w:name="_Toc129683462"/>
      <w:bookmarkStart w:id="3" w:name="_Toc165874750"/>
      <w:bookmarkStart w:id="4" w:name="_Toc165875130"/>
      <w:r w:rsidRPr="000E4244">
        <w:rPr>
          <w:b/>
          <w:caps/>
          <w:sz w:val="32"/>
          <w:szCs w:val="32"/>
          <w:lang w:val="ru-RU"/>
        </w:rPr>
        <w:lastRenderedPageBreak/>
        <w:t>С</w:t>
      </w:r>
      <w:r w:rsidR="00F37798" w:rsidRPr="000E4244">
        <w:rPr>
          <w:b/>
          <w:caps/>
          <w:sz w:val="32"/>
          <w:szCs w:val="32"/>
          <w:lang w:val="ru-RU"/>
        </w:rPr>
        <w:t>одержание</w:t>
      </w:r>
      <w:bookmarkEnd w:id="2"/>
      <w:bookmarkEnd w:id="3"/>
      <w:bookmarkEnd w:id="4"/>
    </w:p>
    <w:p w14:paraId="268910AC" w14:textId="25F9B074" w:rsidR="000D4C83" w:rsidRPr="00470271" w:rsidRDefault="00C405FA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</w:rPr>
        <w:fldChar w:fldCharType="begin"/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="000E4244" w:rsidRPr="00470271">
        <w:rPr>
          <w:rFonts w:ascii="Times New Roman" w:hAnsi="Times New Roman"/>
        </w:rPr>
        <w:instrText>TOC</w:instrText>
      </w:r>
      <w:r w:rsidR="000E4244" w:rsidRPr="00470271">
        <w:rPr>
          <w:rFonts w:ascii="Times New Roman" w:hAnsi="Times New Roman"/>
          <w:lang w:val="ru-RU"/>
        </w:rPr>
        <w:instrText xml:space="preserve"> \</w:instrText>
      </w:r>
      <w:r w:rsidR="000E4244" w:rsidRPr="00470271">
        <w:rPr>
          <w:rFonts w:ascii="Times New Roman" w:hAnsi="Times New Roman"/>
        </w:rPr>
        <w:instrText>o</w:instrText>
      </w:r>
      <w:r w:rsidR="000E4244" w:rsidRPr="00470271">
        <w:rPr>
          <w:rFonts w:ascii="Times New Roman" w:hAnsi="Times New Roman"/>
          <w:lang w:val="ru-RU"/>
        </w:rPr>
        <w:instrText xml:space="preserve"> "1-2" \</w:instrText>
      </w:r>
      <w:r w:rsidR="000E4244" w:rsidRPr="00470271">
        <w:rPr>
          <w:rFonts w:ascii="Times New Roman" w:hAnsi="Times New Roman"/>
        </w:rPr>
        <w:instrText>u</w:instrText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Pr="00470271">
        <w:rPr>
          <w:rFonts w:ascii="Times New Roman" w:hAnsi="Times New Roman"/>
        </w:rPr>
        <w:fldChar w:fldCharType="separate"/>
      </w:r>
      <w:r w:rsidR="000D4C83" w:rsidRPr="00470271">
        <w:rPr>
          <w:rFonts w:ascii="Times New Roman" w:hAnsi="Times New Roman"/>
          <w:noProof/>
          <w:lang w:val="ru-RU"/>
        </w:rPr>
        <w:t>ВВЕДЕНИЕ</w:t>
      </w:r>
      <w:r w:rsidR="000D4C83" w:rsidRPr="00470271">
        <w:rPr>
          <w:rFonts w:ascii="Times New Roman" w:hAnsi="Times New Roman"/>
          <w:noProof/>
          <w:lang w:val="ru-RU"/>
        </w:rPr>
        <w:tab/>
      </w:r>
      <w:r w:rsidR="000D4C83" w:rsidRPr="00470271">
        <w:rPr>
          <w:rFonts w:ascii="Times New Roman" w:hAnsi="Times New Roman"/>
          <w:noProof/>
        </w:rPr>
        <w:fldChar w:fldCharType="begin"/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  <w:instrText>PAGEREF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_</w:instrText>
      </w:r>
      <w:r w:rsidR="000D4C83" w:rsidRPr="00470271">
        <w:rPr>
          <w:rFonts w:ascii="Times New Roman" w:hAnsi="Times New Roman"/>
          <w:noProof/>
        </w:rPr>
        <w:instrText>Toc</w:instrText>
      </w:r>
      <w:r w:rsidR="000D4C83" w:rsidRPr="00470271">
        <w:rPr>
          <w:rFonts w:ascii="Times New Roman" w:hAnsi="Times New Roman"/>
          <w:noProof/>
          <w:lang w:val="ru-RU"/>
        </w:rPr>
        <w:instrText>116028360 \</w:instrText>
      </w:r>
      <w:r w:rsidR="000D4C83" w:rsidRPr="00470271">
        <w:rPr>
          <w:rFonts w:ascii="Times New Roman" w:hAnsi="Times New Roman"/>
          <w:noProof/>
        </w:rPr>
        <w:instrText>h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</w:r>
      <w:r w:rsidR="000D4C83"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3</w:t>
      </w:r>
      <w:r w:rsidR="000D4C83" w:rsidRPr="00470271">
        <w:rPr>
          <w:rFonts w:ascii="Times New Roman" w:hAnsi="Times New Roman"/>
          <w:noProof/>
        </w:rPr>
        <w:fldChar w:fldCharType="end"/>
      </w:r>
    </w:p>
    <w:p w14:paraId="73516A40" w14:textId="658A004A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Описание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1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15661C4D" w14:textId="20E8006D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1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ользователи разрабатываемой под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2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095883FA" w14:textId="649DD29A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2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Начальная оценка и выделение сущностей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3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23CBC4AB" w14:textId="03B22E23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3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Словарь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4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5B44AC76" w14:textId="5E8C7B0B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2.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роектирование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5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12</w:t>
      </w:r>
      <w:r w:rsidRPr="00470271">
        <w:rPr>
          <w:rFonts w:ascii="Times New Roman" w:hAnsi="Times New Roman"/>
          <w:noProof/>
        </w:rPr>
        <w:fldChar w:fldCharType="end"/>
      </w:r>
    </w:p>
    <w:p w14:paraId="74990A9F" w14:textId="4E0A9D8D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заключение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6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13</w:t>
      </w:r>
      <w:r w:rsidRPr="00470271">
        <w:rPr>
          <w:rFonts w:ascii="Times New Roman" w:hAnsi="Times New Roman"/>
          <w:noProof/>
        </w:rPr>
        <w:fldChar w:fldCharType="end"/>
      </w:r>
    </w:p>
    <w:p w14:paraId="2E397B36" w14:textId="435A4F4B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СПИСОК ИСПОЛЬЗОВАННЫХ ИСТОЧНИКОВ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7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14</w:t>
      </w:r>
      <w:r w:rsidRPr="00470271">
        <w:rPr>
          <w:rFonts w:ascii="Times New Roman" w:hAnsi="Times New Roman"/>
          <w:noProof/>
        </w:rPr>
        <w:fldChar w:fldCharType="end"/>
      </w:r>
    </w:p>
    <w:p w14:paraId="6E388D6C" w14:textId="02FD1C1F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А Исходный код программной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8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15</w:t>
      </w:r>
      <w:r w:rsidRPr="00470271">
        <w:rPr>
          <w:rFonts w:ascii="Times New Roman" w:hAnsi="Times New Roman"/>
          <w:noProof/>
        </w:rPr>
        <w:fldChar w:fldCharType="end"/>
      </w:r>
    </w:p>
    <w:p w14:paraId="0A965B07" w14:textId="1BC5312B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Б Структура таблиц БД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9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B051BB" w:rsidRPr="00B051BB">
        <w:rPr>
          <w:rFonts w:ascii="Times New Roman" w:hAnsi="Times New Roman"/>
          <w:noProof/>
          <w:lang w:val="ru-RU"/>
        </w:rPr>
        <w:t>16</w:t>
      </w:r>
      <w:r w:rsidRPr="00470271">
        <w:rPr>
          <w:rFonts w:ascii="Times New Roman" w:hAnsi="Times New Roman"/>
          <w:noProof/>
        </w:rPr>
        <w:fldChar w:fldCharType="end"/>
      </w:r>
    </w:p>
    <w:p w14:paraId="64ABA92D" w14:textId="452ED982" w:rsidR="00F37798" w:rsidRDefault="00C405FA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  <w:r w:rsidRPr="00470271">
        <w:rPr>
          <w:b/>
          <w:bCs/>
          <w:caps/>
          <w:lang w:val="en-US"/>
        </w:rPr>
        <w:fldChar w:fldCharType="end"/>
      </w:r>
    </w:p>
    <w:p w14:paraId="288616E4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3B28DFC0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2A1CA80F" w14:textId="5E6B3026" w:rsidR="000E4244" w:rsidRDefault="000E4244" w:rsidP="0034376D">
      <w:pPr>
        <w:pStyle w:val="aa"/>
        <w:tabs>
          <w:tab w:val="clear" w:pos="9639"/>
        </w:tabs>
        <w:ind w:left="285" w:right="265"/>
        <w:sectPr w:rsidR="000E4244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14:paraId="28682317" w14:textId="77777777" w:rsidR="00F37798" w:rsidRPr="00BC7803" w:rsidRDefault="00F37798" w:rsidP="00DA5449">
      <w:pPr>
        <w:pStyle w:val="1"/>
        <w:rPr>
          <w:lang w:val="ru-RU"/>
        </w:rPr>
      </w:pPr>
      <w:bookmarkStart w:id="5" w:name="_Toc116028360"/>
      <w:r w:rsidRPr="00BC7803">
        <w:rPr>
          <w:lang w:val="ru-RU"/>
        </w:rPr>
        <w:lastRenderedPageBreak/>
        <w:t>ВВЕДЕНИЕ</w:t>
      </w:r>
      <w:bookmarkEnd w:id="5"/>
    </w:p>
    <w:p w14:paraId="3E16E274" w14:textId="7753F432" w:rsidR="00834B3D" w:rsidRPr="00620D24" w:rsidRDefault="00620D24" w:rsidP="00834B3D">
      <w:pPr>
        <w:spacing w:line="360" w:lineRule="auto"/>
        <w:ind w:left="284" w:right="125" w:firstLine="437"/>
        <w:rPr>
          <w:sz w:val="28"/>
          <w:szCs w:val="28"/>
        </w:rPr>
      </w:pPr>
      <w:r>
        <w:rPr>
          <w:sz w:val="28"/>
          <w:szCs w:val="28"/>
        </w:rPr>
        <w:t>&lt;&lt;</w:t>
      </w:r>
      <w:r>
        <w:rPr>
          <w:sz w:val="28"/>
          <w:szCs w:val="28"/>
          <w:lang w:val="ru-RU"/>
        </w:rPr>
        <w:t>заглушка</w:t>
      </w:r>
      <w:r>
        <w:rPr>
          <w:sz w:val="28"/>
          <w:szCs w:val="28"/>
        </w:rPr>
        <w:t>&gt;&gt;</w:t>
      </w:r>
    </w:p>
    <w:p w14:paraId="0EFA3F5B" w14:textId="6F86D1CF" w:rsidR="00834B3D" w:rsidRDefault="00834B3D" w:rsidP="00DA5449">
      <w:pPr>
        <w:pStyle w:val="1"/>
        <w:numPr>
          <w:ilvl w:val="0"/>
          <w:numId w:val="18"/>
        </w:numPr>
      </w:pPr>
      <w:bookmarkStart w:id="6" w:name="_Toc116028361"/>
      <w:r>
        <w:lastRenderedPageBreak/>
        <w:t>Описание предметной об</w:t>
      </w:r>
      <w:r w:rsidRPr="00834B3D">
        <w:t>л</w:t>
      </w:r>
      <w:r>
        <w:t>асти</w:t>
      </w:r>
      <w:bookmarkEnd w:id="6"/>
    </w:p>
    <w:p w14:paraId="3759C82C" w14:textId="334CA994" w:rsidR="00FE672C" w:rsidRDefault="00470271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 w:rsidRPr="00C71C9C">
        <w:rPr>
          <w:sz w:val="28"/>
          <w:szCs w:val="28"/>
        </w:rPr>
        <w:t>Мессе</w:t>
      </w:r>
      <w:r w:rsidR="00236405">
        <w:rPr>
          <w:sz w:val="28"/>
          <w:szCs w:val="28"/>
        </w:rPr>
        <w:t>н</w:t>
      </w:r>
      <w:r w:rsidRPr="00C71C9C">
        <w:rPr>
          <w:sz w:val="28"/>
          <w:szCs w:val="28"/>
        </w:rPr>
        <w:t>джер – программа для обмена информацией в реальном времени.</w:t>
      </w:r>
    </w:p>
    <w:p w14:paraId="3B023739" w14:textId="2479C6CF" w:rsidR="00236405" w:rsidRPr="009524BC" w:rsidRDefault="00470271" w:rsidP="00236405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Каждый мессе</w:t>
      </w:r>
      <w:r w:rsidR="00236405">
        <w:rPr>
          <w:sz w:val="28"/>
          <w:szCs w:val="28"/>
        </w:rPr>
        <w:t>н</w:t>
      </w:r>
      <w:r>
        <w:rPr>
          <w:sz w:val="28"/>
          <w:szCs w:val="28"/>
        </w:rPr>
        <w:t xml:space="preserve">джер должен иметь </w:t>
      </w:r>
      <w:r w:rsidR="00837711">
        <w:rPr>
          <w:sz w:val="28"/>
          <w:szCs w:val="28"/>
        </w:rPr>
        <w:t xml:space="preserve">как минимум 2-ух пользователей. Также </w:t>
      </w:r>
      <w:r w:rsidR="00236405">
        <w:rPr>
          <w:sz w:val="28"/>
          <w:szCs w:val="28"/>
        </w:rPr>
        <w:t xml:space="preserve">должен быть чат для обмена информацией между пользователями и должен включать в себя оповещение о получении сообщения. </w:t>
      </w:r>
      <w:r w:rsidR="009524BC">
        <w:rPr>
          <w:sz w:val="28"/>
          <w:szCs w:val="28"/>
        </w:rPr>
        <w:t>Некоторые мессенджеры поддерживают функцию добавления в друзья.</w:t>
      </w:r>
    </w:p>
    <w:p w14:paraId="0CA9C88B" w14:textId="1162CE1B" w:rsidR="00236405" w:rsidRDefault="00236405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Также некоторые мессенджеры включают в себя создание групповых чатов.</w:t>
      </w:r>
    </w:p>
    <w:p w14:paraId="222BE49E" w14:textId="77777777" w:rsidR="00FE672C" w:rsidRPr="00FE672C" w:rsidRDefault="00FE672C" w:rsidP="00FE672C">
      <w:pPr>
        <w:rPr>
          <w:lang w:val="ru-RU"/>
        </w:rPr>
      </w:pPr>
    </w:p>
    <w:p w14:paraId="315D36EA" w14:textId="32D82848" w:rsidR="00834B3D" w:rsidRDefault="00911F6C" w:rsidP="00911F6C">
      <w:pPr>
        <w:pStyle w:val="a8"/>
        <w:numPr>
          <w:ilvl w:val="1"/>
          <w:numId w:val="20"/>
        </w:numPr>
      </w:pPr>
      <w:bookmarkStart w:id="7" w:name="_Toc116028362"/>
      <w:r>
        <w:t>Пользователи разрабатываемой подсистемы</w:t>
      </w:r>
      <w:bookmarkEnd w:id="7"/>
    </w:p>
    <w:p w14:paraId="75A7BE0E" w14:textId="46962700" w:rsidR="00311291" w:rsidRPr="009524BC" w:rsidRDefault="009524BC" w:rsidP="00311291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Пользователь 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может общаться с другими пользователями, добавлять в друзья и создавать групповые чаты.</w:t>
      </w:r>
    </w:p>
    <w:p w14:paraId="6C602A03" w14:textId="39F9AF8A" w:rsidR="0034371E" w:rsidRDefault="00D21746" w:rsidP="00A0449E">
      <w:pPr>
        <w:pStyle w:val="a8"/>
        <w:numPr>
          <w:ilvl w:val="1"/>
          <w:numId w:val="20"/>
        </w:numPr>
      </w:pPr>
      <w:bookmarkStart w:id="8" w:name="_Toc116028363"/>
      <w:r>
        <w:t>Начальная оценка и выделение сущностей</w:t>
      </w:r>
      <w:bookmarkEnd w:id="8"/>
    </w:p>
    <w:p w14:paraId="433B7856" w14:textId="2D8D55A8" w:rsidR="005F5DF5" w:rsidRPr="001B3A50" w:rsidRDefault="005F5DF5" w:rsidP="00206E7F">
      <w:pPr>
        <w:pStyle w:val="af4"/>
        <w:spacing w:before="0" w:beforeAutospacing="0" w:after="0" w:afterAutospacing="0" w:line="360" w:lineRule="auto"/>
        <w:ind w:left="284" w:right="227" w:firstLine="437"/>
        <w:rPr>
          <w:rStyle w:val="af6"/>
          <w:i w:val="0"/>
          <w:iCs w:val="0"/>
          <w:sz w:val="28"/>
          <w:szCs w:val="28"/>
        </w:rPr>
      </w:pPr>
      <w:r w:rsidRPr="001B3A50">
        <w:rPr>
          <w:rStyle w:val="af6"/>
          <w:i w:val="0"/>
          <w:iCs w:val="0"/>
          <w:sz w:val="28"/>
          <w:szCs w:val="28"/>
        </w:rPr>
        <w:t>Для предметной области «</w:t>
      </w:r>
      <w:r w:rsidR="009524BC">
        <w:rPr>
          <w:rStyle w:val="af6"/>
          <w:i w:val="0"/>
          <w:iCs w:val="0"/>
          <w:sz w:val="28"/>
          <w:szCs w:val="28"/>
        </w:rPr>
        <w:t>Мессенджер</w:t>
      </w:r>
      <w:r w:rsidRPr="001B3A50">
        <w:rPr>
          <w:rStyle w:val="af6"/>
          <w:i w:val="0"/>
          <w:iCs w:val="0"/>
          <w:sz w:val="28"/>
          <w:szCs w:val="28"/>
        </w:rPr>
        <w:t xml:space="preserve">» были выделены следующие сущности: </w:t>
      </w:r>
      <w:r w:rsidR="009524BC">
        <w:rPr>
          <w:rStyle w:val="af6"/>
          <w:i w:val="0"/>
          <w:iCs w:val="0"/>
          <w:sz w:val="28"/>
          <w:szCs w:val="28"/>
        </w:rPr>
        <w:t>аккаунт, профиль, друзья, личные сообщения, групповой чат, групповые сообщения.</w:t>
      </w:r>
    </w:p>
    <w:p w14:paraId="7EF00B37" w14:textId="3B7590A7" w:rsidR="00911F6C" w:rsidRPr="00834B3D" w:rsidRDefault="00911F6C" w:rsidP="00911F6C">
      <w:pPr>
        <w:pStyle w:val="a8"/>
        <w:numPr>
          <w:ilvl w:val="1"/>
          <w:numId w:val="20"/>
        </w:numPr>
      </w:pPr>
      <w:bookmarkStart w:id="9" w:name="_Toc116028364"/>
      <w:r>
        <w:t>Словарь предметной области</w:t>
      </w:r>
      <w:bookmarkEnd w:id="9"/>
    </w:p>
    <w:p w14:paraId="06736A70" w14:textId="596E7E41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Аккаунт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Account)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—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создание аккаунтов</w:t>
      </w:r>
      <w:r w:rsidR="002F77D8" w:rsidRPr="0034770E">
        <w:rPr>
          <w:color w:val="000000"/>
          <w:sz w:val="28"/>
          <w:szCs w:val="28"/>
          <w:shd w:val="clear" w:color="auto" w:fill="FFFFFF"/>
        </w:rPr>
        <w:t>.</w:t>
      </w:r>
    </w:p>
    <w:p w14:paraId="14C70CED" w14:textId="6B973639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почта пользователя, пароль пользователя</w:t>
      </w:r>
    </w:p>
    <w:p w14:paraId="3347A974" w14:textId="333A2D94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Пользователь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User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) — </w:t>
      </w:r>
      <w:r>
        <w:rPr>
          <w:color w:val="000000"/>
          <w:sz w:val="28"/>
          <w:szCs w:val="28"/>
          <w:shd w:val="clear" w:color="auto" w:fill="FFFFFF"/>
        </w:rPr>
        <w:t>Профиль пользователя, который отображает информацию о нём.</w:t>
      </w:r>
      <w:r w:rsidR="002F77D8" w:rsidRPr="0034770E">
        <w:rPr>
          <w:color w:val="000000"/>
          <w:sz w:val="28"/>
          <w:szCs w:val="28"/>
          <w:shd w:val="clear" w:color="auto" w:fill="FFFFFF"/>
        </w:rPr>
        <w:t> </w:t>
      </w:r>
    </w:p>
    <w:p w14:paraId="5F3C9A4F" w14:textId="41689ED5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аккаунта, имя и фамилия пользователя, дополнительная информация.</w:t>
      </w:r>
    </w:p>
    <w:p w14:paraId="32F8BA5E" w14:textId="34FBA02D" w:rsidR="002F77D8" w:rsidRPr="009524BC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Друг 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>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friend</w:t>
      </w:r>
      <w:r w:rsidRPr="00843B46">
        <w:rPr>
          <w:i/>
          <w:iCs/>
          <w:color w:val="000000"/>
          <w:sz w:val="28"/>
          <w:szCs w:val="28"/>
          <w:shd w:val="clear" w:color="auto" w:fill="FFFFFF"/>
        </w:rPr>
        <w:t>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>
        <w:rPr>
          <w:color w:val="000000"/>
          <w:sz w:val="28"/>
          <w:szCs w:val="28"/>
          <w:shd w:val="clear" w:color="auto" w:fill="FFFFFF"/>
        </w:rPr>
        <w:t>состояние пользователя по отношению к другому пользователю.</w:t>
      </w:r>
    </w:p>
    <w:p w14:paraId="0B1270AF" w14:textId="5F43F03D" w:rsidR="002F77D8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первого пользователя, номер второго пользователя, статус.</w:t>
      </w:r>
    </w:p>
    <w:p w14:paraId="5D799674" w14:textId="5F8AAF76" w:rsidR="002F77D8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>
        <w:rPr>
          <w:i/>
          <w:color w:val="000000"/>
          <w:sz w:val="28"/>
          <w:szCs w:val="28"/>
          <w:shd w:val="clear" w:color="auto" w:fill="FFFFFF"/>
        </w:rPr>
        <w:lastRenderedPageBreak/>
        <w:t>Групповой чат</w:t>
      </w:r>
      <w:r w:rsidR="002F77D8" w:rsidRPr="0065200D">
        <w:rPr>
          <w:i/>
          <w:color w:val="000000"/>
          <w:sz w:val="28"/>
          <w:szCs w:val="28"/>
          <w:shd w:val="clear" w:color="auto" w:fill="FFFFFF"/>
        </w:rPr>
        <w:t xml:space="preserve"> </w:t>
      </w:r>
      <w:r w:rsidR="002F77D8">
        <w:rPr>
          <w:color w:val="000000"/>
          <w:sz w:val="28"/>
          <w:szCs w:val="28"/>
          <w:shd w:val="clear" w:color="auto" w:fill="FFFFFF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чат, поддерживающий общение между несколькими пользователями.</w:t>
      </w:r>
    </w:p>
    <w:p w14:paraId="1C8DD8C7" w14:textId="39ACCD0E" w:rsidR="002F77D8" w:rsidRPr="00B445BF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 xml:space="preserve">Атрибуты: </w:t>
      </w:r>
      <w:r w:rsidR="009524BC">
        <w:rPr>
          <w:sz w:val="28"/>
          <w:szCs w:val="28"/>
        </w:rPr>
        <w:t>уникальный номер, номер группового чата, номер пользователя</w:t>
      </w:r>
    </w:p>
    <w:p w14:paraId="08C20EB5" w14:textId="18FB774F" w:rsidR="002F77D8" w:rsidRPr="007C1A74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Групповое сообщение (</w:t>
      </w:r>
      <w:proofErr w:type="spellStart"/>
      <w:r w:rsidR="007C1A74">
        <w:rPr>
          <w:i/>
          <w:iCs/>
          <w:color w:val="000000"/>
          <w:sz w:val="28"/>
          <w:szCs w:val="28"/>
          <w:shd w:val="clear" w:color="auto" w:fill="FFFFFF"/>
          <w:lang w:val="en-US"/>
        </w:rPr>
        <w:t>GroupMessage</w:t>
      </w:r>
      <w:proofErr w:type="spellEnd"/>
      <w:r w:rsidR="007C1A74" w:rsidRPr="00843B46">
        <w:rPr>
          <w:i/>
          <w:iCs/>
          <w:color w:val="000000"/>
          <w:sz w:val="28"/>
          <w:szCs w:val="28"/>
          <w:shd w:val="clear" w:color="auto" w:fill="FFFFFF"/>
        </w:rPr>
        <w:t>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 w:rsidR="007C1A74">
        <w:rPr>
          <w:color w:val="000000"/>
          <w:sz w:val="28"/>
          <w:szCs w:val="28"/>
          <w:shd w:val="clear" w:color="auto" w:fill="FFFFFF"/>
        </w:rPr>
        <w:t>сообщение в групповом чате.</w:t>
      </w:r>
    </w:p>
    <w:p w14:paraId="17BAE303" w14:textId="7A52553A" w:rsidR="002F77D8" w:rsidRPr="0034770E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ользователя, номер группового чата, текст сообщения, дата.</w:t>
      </w:r>
    </w:p>
    <w:p w14:paraId="77A3B8D6" w14:textId="16FBF1D4" w:rsidR="002F77D8" w:rsidRPr="007C1A74" w:rsidRDefault="007C1A74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>
        <w:rPr>
          <w:i/>
          <w:color w:val="000000"/>
          <w:sz w:val="28"/>
          <w:szCs w:val="28"/>
          <w:shd w:val="clear" w:color="auto" w:fill="FFFFFF"/>
          <w:lang w:val="ru-RU"/>
        </w:rPr>
        <w:t>Личное сообщение (</w:t>
      </w:r>
      <w:proofErr w:type="spellStart"/>
      <w:r>
        <w:rPr>
          <w:i/>
          <w:color w:val="000000"/>
          <w:sz w:val="28"/>
          <w:szCs w:val="28"/>
          <w:shd w:val="clear" w:color="auto" w:fill="FFFFFF"/>
        </w:rPr>
        <w:t>PrivateMessage</w:t>
      </w:r>
      <w:proofErr w:type="spellEnd"/>
      <w:r w:rsidRPr="00843B46">
        <w:rPr>
          <w:i/>
          <w:color w:val="000000"/>
          <w:sz w:val="28"/>
          <w:szCs w:val="28"/>
          <w:shd w:val="clear" w:color="auto" w:fill="FFFFFF"/>
          <w:lang w:val="ru-RU"/>
        </w:rPr>
        <w:t>)</w:t>
      </w:r>
      <w:r w:rsidR="002F77D8" w:rsidRPr="0034770E">
        <w:rPr>
          <w:i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>
        <w:rPr>
          <w:color w:val="000000"/>
          <w:sz w:val="28"/>
          <w:szCs w:val="28"/>
          <w:shd w:val="clear" w:color="auto" w:fill="FFFFFF"/>
          <w:lang w:val="ru-RU"/>
        </w:rPr>
        <w:t>сообщение в личной переписке.</w:t>
      </w:r>
    </w:p>
    <w:p w14:paraId="5EF6E645" w14:textId="70E8859A" w:rsidR="002F77D8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ервого пользователя, номер второго пользователя, текст сообщения, дата</w:t>
      </w:r>
      <w:r w:rsidRPr="0034770E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14:paraId="06771BC6" w14:textId="77777777" w:rsidR="00100CCD" w:rsidRPr="00100CCD" w:rsidRDefault="00100CCD" w:rsidP="00100CCD">
      <w:pPr>
        <w:pStyle w:val="af7"/>
        <w:ind w:left="1560"/>
        <w:jc w:val="both"/>
      </w:pPr>
    </w:p>
    <w:p w14:paraId="65910BC6" w14:textId="77777777" w:rsidR="00100CCD" w:rsidRDefault="00100CCD" w:rsidP="00100CCD">
      <w:pPr>
        <w:pStyle w:val="af7"/>
        <w:ind w:left="1560"/>
        <w:jc w:val="both"/>
      </w:pPr>
    </w:p>
    <w:p w14:paraId="436FAFFD" w14:textId="3E2DBF60" w:rsidR="00100CCD" w:rsidRDefault="00100CCD" w:rsidP="00100CCD">
      <w:pPr>
        <w:pStyle w:val="af7"/>
        <w:ind w:firstLine="851"/>
        <w:jc w:val="both"/>
        <w:rPr>
          <w:b/>
          <w:bCs/>
        </w:rPr>
      </w:pPr>
      <w:r w:rsidRPr="00100CCD">
        <w:t>Описание прецедентов</w:t>
      </w:r>
    </w:p>
    <w:p w14:paraId="2EBF46F1" w14:textId="77777777" w:rsidR="00100CCD" w:rsidRDefault="00100CCD" w:rsidP="00100CCD">
      <w:pPr>
        <w:pStyle w:val="af7"/>
        <w:ind w:right="407" w:firstLine="851"/>
        <w:jc w:val="both"/>
        <w:rPr>
          <w:b/>
          <w:bCs/>
        </w:rPr>
      </w:pPr>
    </w:p>
    <w:p w14:paraId="1661C837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Регистрация</w:t>
      </w:r>
      <w:r w:rsidRPr="002B7A77">
        <w:t>”</w:t>
      </w:r>
    </w:p>
    <w:p w14:paraId="404A9350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-</w:t>
      </w:r>
    </w:p>
    <w:p w14:paraId="080239C9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586F7FB4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Регистрация пройдена</w:t>
      </w:r>
    </w:p>
    <w:p w14:paraId="4882F242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Данные о пользователя сохранятся в базе данных и будут использованы в дальнейшем.</w:t>
      </w:r>
    </w:p>
    <w:p w14:paraId="6294ADF5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регистрации </w:t>
      </w:r>
    </w:p>
    <w:p w14:paraId="7CE283FD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ройти регистрацию, по причине уже существующего пользователя с таким никнеймом. </w:t>
      </w:r>
    </w:p>
    <w:p w14:paraId="18EE8802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сможет пройти авторизацию</w:t>
      </w:r>
    </w:p>
    <w:p w14:paraId="11E47B63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055E4375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  <w:bookmarkStart w:id="10" w:name="_Hlk117517529"/>
    </w:p>
    <w:p w14:paraId="0C4EA5B7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Авторизация</w:t>
      </w:r>
      <w:r w:rsidRPr="002B7A77">
        <w:t>”</w:t>
      </w:r>
    </w:p>
    <w:p w14:paraId="40381886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пройти регистрацию</w:t>
      </w:r>
    </w:p>
    <w:p w14:paraId="4311AB9D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7F18532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авторизируется в системе.</w:t>
      </w:r>
    </w:p>
    <w:p w14:paraId="278F9CDE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Данные о пользователя сверяются с данными из базы данных, и в случае нахождения соответствия, пользователь войдет в систему.</w:t>
      </w:r>
    </w:p>
    <w:p w14:paraId="4B81B1FC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авторизации</w:t>
      </w:r>
    </w:p>
    <w:p w14:paraId="4995F95F" w14:textId="77777777" w:rsidR="00843B46" w:rsidRPr="009D1669" w:rsidRDefault="00843B46" w:rsidP="00843B46">
      <w:pPr>
        <w:pStyle w:val="af7"/>
        <w:ind w:left="284" w:right="549" w:firstLine="567"/>
        <w:jc w:val="both"/>
      </w:pPr>
      <w:r>
        <w:t>На шаге 2 пользователь не смог пройти авторизацию, по ряду возможных причин</w:t>
      </w:r>
      <w:r w:rsidRPr="009D1669">
        <w:t>:</w:t>
      </w:r>
    </w:p>
    <w:p w14:paraId="198C8FC6" w14:textId="77777777" w:rsidR="00843B46" w:rsidRDefault="00843B46" w:rsidP="00843B46">
      <w:pPr>
        <w:pStyle w:val="af7"/>
        <w:numPr>
          <w:ilvl w:val="0"/>
          <w:numId w:val="21"/>
        </w:numPr>
        <w:ind w:left="284" w:right="549" w:firstLine="567"/>
        <w:jc w:val="both"/>
      </w:pPr>
      <w:r>
        <w:t>Не прошел регистрацию</w:t>
      </w:r>
    </w:p>
    <w:p w14:paraId="407465BD" w14:textId="77777777" w:rsidR="00843B46" w:rsidRPr="00240ECB" w:rsidRDefault="00843B46" w:rsidP="00843B46">
      <w:pPr>
        <w:pStyle w:val="af7"/>
        <w:numPr>
          <w:ilvl w:val="0"/>
          <w:numId w:val="21"/>
        </w:numPr>
        <w:ind w:left="284" w:right="549" w:firstLine="567"/>
        <w:jc w:val="both"/>
      </w:pPr>
      <w:r>
        <w:t xml:space="preserve">Ошибка при вводе данных. </w:t>
      </w:r>
    </w:p>
    <w:p w14:paraId="4C6FD016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войдет в систему.</w:t>
      </w:r>
    </w:p>
    <w:p w14:paraId="788EC051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320CBFED" w14:textId="77777777" w:rsidR="00843B46" w:rsidRDefault="00843B46">
      <w:pPr>
        <w:rPr>
          <w:b/>
          <w:bCs/>
          <w:sz w:val="28"/>
          <w:szCs w:val="28"/>
          <w:lang w:val="ru-RU"/>
        </w:rPr>
      </w:pPr>
      <w:r w:rsidRPr="00B051BB">
        <w:rPr>
          <w:b/>
          <w:bCs/>
          <w:lang w:val="ru-RU"/>
        </w:rPr>
        <w:br w:type="page"/>
      </w:r>
    </w:p>
    <w:p w14:paraId="1774EBF3" w14:textId="5EA66F68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lastRenderedPageBreak/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иск людей</w:t>
      </w:r>
      <w:r w:rsidRPr="002B7A77">
        <w:t>”</w:t>
      </w:r>
    </w:p>
    <w:p w14:paraId="7B8C7AF4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 xml:space="preserve">Пользователь должен быть авторизирован </w:t>
      </w:r>
    </w:p>
    <w:p w14:paraId="5755CCE3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1A210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получает список всех людей</w:t>
      </w:r>
    </w:p>
    <w:p w14:paraId="1153AE3F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олучает список всех людей, котором он может отправить сообщение, либо добавить в друзья.</w:t>
      </w:r>
    </w:p>
    <w:p w14:paraId="525072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тсутствие людей в системе</w:t>
      </w:r>
    </w:p>
    <w:p w14:paraId="73398A54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На шаге 2 пользователь смог воспользоваться поиском, но при этом список людей был пуст.</w:t>
      </w:r>
    </w:p>
    <w:p w14:paraId="5D3C6D34" w14:textId="2E2BA417" w:rsidR="00843B46" w:rsidRPr="00843B46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сможет отправить сообщение, либо добавить в друзья</w:t>
      </w:r>
    </w:p>
    <w:p w14:paraId="72364EA9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2874A361" w14:textId="77777777" w:rsidR="00843B46" w:rsidRDefault="00843B46" w:rsidP="00843B46">
      <w:pPr>
        <w:pStyle w:val="af7"/>
        <w:ind w:right="549"/>
        <w:jc w:val="both"/>
        <w:rPr>
          <w:b/>
          <w:bCs/>
        </w:rPr>
      </w:pPr>
    </w:p>
    <w:p w14:paraId="1DAC8EFE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Отправлять сообщения</w:t>
      </w:r>
      <w:r w:rsidRPr="002B7A77">
        <w:t>”</w:t>
      </w:r>
    </w:p>
    <w:p w14:paraId="7FF65613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</w:t>
      </w:r>
    </w:p>
    <w:p w14:paraId="285112C3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4949800E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Сообщение будет отправлено</w:t>
      </w:r>
    </w:p>
    <w:p w14:paraId="23C2824A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набирает свое сообщение, которое будет отправлено.</w:t>
      </w:r>
    </w:p>
    <w:p w14:paraId="780D0541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отправке </w:t>
      </w:r>
    </w:p>
    <w:p w14:paraId="268F8D8B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отправить сообщение, в связи с техническими неполадками, либо при попытке отправить пустое сообщение. /- </w:t>
      </w:r>
    </w:p>
    <w:p w14:paraId="6C35DBF2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получает сообщение</w:t>
      </w:r>
    </w:p>
    <w:p w14:paraId="6943B392" w14:textId="6EE33436" w:rsidR="00843B46" w:rsidRDefault="00843B46" w:rsidP="00843B46">
      <w:pPr>
        <w:pStyle w:val="af7"/>
        <w:ind w:left="284" w:right="549" w:firstLine="567"/>
        <w:jc w:val="both"/>
        <w:rPr>
          <w:sz w:val="32"/>
        </w:rPr>
      </w:pPr>
    </w:p>
    <w:p w14:paraId="1D56E438" w14:textId="77777777" w:rsidR="00843B46" w:rsidRDefault="00843B46" w:rsidP="00843B46">
      <w:pPr>
        <w:pStyle w:val="af7"/>
        <w:ind w:left="284" w:right="549" w:firstLine="567"/>
        <w:jc w:val="both"/>
        <w:rPr>
          <w:sz w:val="32"/>
        </w:rPr>
      </w:pPr>
    </w:p>
    <w:p w14:paraId="654CCE2A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лучать сообщения</w:t>
      </w:r>
      <w:r w:rsidRPr="002B7A77">
        <w:t>”</w:t>
      </w:r>
    </w:p>
    <w:p w14:paraId="4E8E1133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 другой пользователь должен отправить текущему сообщение.</w:t>
      </w:r>
    </w:p>
    <w:p w14:paraId="3B36B99A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3D7B2E40" w14:textId="6F7DCF2C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будет получено сообщение</w:t>
      </w:r>
    </w:p>
    <w:p w14:paraId="39AA16E8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олучает сообщение от другого пользователя</w:t>
      </w:r>
    </w:p>
    <w:p w14:paraId="4D3D8AF6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получении</w:t>
      </w:r>
    </w:p>
    <w:p w14:paraId="4D08E08C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олучить сообщение, в связи с техническими неполадками. </w:t>
      </w:r>
    </w:p>
    <w:p w14:paraId="689B4B4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получает оповещение.</w:t>
      </w:r>
    </w:p>
    <w:p w14:paraId="28A2C1C6" w14:textId="77777777" w:rsidR="00843B46" w:rsidRDefault="00843B46" w:rsidP="00843B46">
      <w:pPr>
        <w:pStyle w:val="af7"/>
        <w:ind w:left="284" w:right="549" w:firstLine="567"/>
        <w:jc w:val="both"/>
      </w:pPr>
    </w:p>
    <w:p w14:paraId="0EE30B6F" w14:textId="77777777" w:rsidR="00843B46" w:rsidRDefault="00843B46">
      <w:pPr>
        <w:rPr>
          <w:b/>
          <w:bCs/>
          <w:sz w:val="28"/>
          <w:szCs w:val="28"/>
          <w:lang w:val="ru-RU"/>
        </w:rPr>
      </w:pPr>
      <w:r w:rsidRPr="00B051BB">
        <w:rPr>
          <w:b/>
          <w:bCs/>
          <w:lang w:val="ru-RU"/>
        </w:rPr>
        <w:br w:type="page"/>
      </w:r>
    </w:p>
    <w:p w14:paraId="06F09583" w14:textId="7DB4746A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lastRenderedPageBreak/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Получать оповещение</w:t>
      </w:r>
      <w:r w:rsidRPr="002B7A77">
        <w:t>”</w:t>
      </w:r>
    </w:p>
    <w:p w14:paraId="56A46821" w14:textId="77777777" w:rsidR="00843B46" w:rsidRPr="002B7A77" w:rsidRDefault="00843B46" w:rsidP="00843B46">
      <w:pPr>
        <w:pStyle w:val="af7"/>
        <w:ind w:left="284" w:right="549" w:firstLine="567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 другой пользователь должен отправить текущему сообщение/заявку в друзья/создать с текущим пользователем групповой чат.</w:t>
      </w:r>
    </w:p>
    <w:p w14:paraId="7C3B93E6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14A5DD90" w14:textId="7F0061E8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будет получено оповещение</w:t>
      </w:r>
    </w:p>
    <w:p w14:paraId="468104EA" w14:textId="77777777" w:rsidR="00843B46" w:rsidRDefault="00843B46" w:rsidP="00843B46">
      <w:pPr>
        <w:pStyle w:val="af7"/>
        <w:ind w:left="284" w:right="549" w:firstLine="567"/>
        <w:jc w:val="both"/>
      </w:pPr>
      <w:r>
        <w:t>Пользователь получает оповещение о полученном сообщении/о том, что пришла заявка в друзья / о том, что другой пользователь создал с ним групповой чат.</w:t>
      </w:r>
    </w:p>
    <w:p w14:paraId="19DFEED1" w14:textId="3820343E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получении </w:t>
      </w:r>
    </w:p>
    <w:p w14:paraId="3ED98C09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 xml:space="preserve">На шаге 2 пользователь не смог получить сообщение, в связи с техническими неполадками. </w:t>
      </w:r>
    </w:p>
    <w:p w14:paraId="3ADE1361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-</w:t>
      </w:r>
    </w:p>
    <w:p w14:paraId="794235CD" w14:textId="77777777" w:rsidR="00843B46" w:rsidRDefault="00843B46" w:rsidP="00843B46">
      <w:pPr>
        <w:pStyle w:val="af7"/>
        <w:ind w:right="549"/>
        <w:jc w:val="both"/>
        <w:rPr>
          <w:b/>
          <w:bCs/>
        </w:rPr>
      </w:pPr>
    </w:p>
    <w:p w14:paraId="7C16EB5C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16502C39" w14:textId="77777777" w:rsidR="00843B46" w:rsidRDefault="00843B46" w:rsidP="00843B46">
      <w:pPr>
        <w:pStyle w:val="af7"/>
        <w:ind w:left="284" w:right="549" w:firstLine="567"/>
        <w:jc w:val="both"/>
        <w:rPr>
          <w:b/>
          <w:bCs/>
        </w:rPr>
      </w:pPr>
    </w:p>
    <w:p w14:paraId="1CBD4DAB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Создать групповой чат</w:t>
      </w:r>
      <w:r w:rsidRPr="002B7A77">
        <w:t>”</w:t>
      </w:r>
    </w:p>
    <w:p w14:paraId="25594D20" w14:textId="77777777" w:rsidR="00843B46" w:rsidRPr="001F6542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авторизирован,</w:t>
      </w:r>
    </w:p>
    <w:p w14:paraId="6DF07A59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3D928B3D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будет создан групповой чат </w:t>
      </w:r>
    </w:p>
    <w:p w14:paraId="39F47402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Пользователь приглашает других пользователей в групповой чат</w:t>
      </w:r>
    </w:p>
    <w:p w14:paraId="72134A30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не будет добавлен</w:t>
      </w:r>
    </w:p>
    <w:p w14:paraId="69120EFE" w14:textId="77777777" w:rsidR="00843B46" w:rsidRPr="00240ECB" w:rsidRDefault="00843B46" w:rsidP="00843B46">
      <w:pPr>
        <w:pStyle w:val="af7"/>
        <w:ind w:left="284" w:right="549" w:firstLine="567"/>
        <w:jc w:val="both"/>
      </w:pPr>
      <w:r>
        <w:t>На шаге 2 пользователь не смог авторизоваться, в связи с этим ему стоит проверить данные, либо пользователь пытается добавить другого пользователя, который не является для него другом. /-</w:t>
      </w:r>
    </w:p>
    <w:p w14:paraId="74D61457" w14:textId="77777777" w:rsidR="00843B46" w:rsidRPr="00D42C7B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Другие пользователи будут добавлены в групповой чат, и они получат оповещение </w:t>
      </w:r>
    </w:p>
    <w:p w14:paraId="53D7474A" w14:textId="77777777" w:rsidR="00843B46" w:rsidRDefault="00843B46" w:rsidP="00843B46">
      <w:pPr>
        <w:pStyle w:val="af7"/>
        <w:ind w:left="284" w:right="549" w:firstLine="567"/>
        <w:jc w:val="both"/>
      </w:pPr>
    </w:p>
    <w:p w14:paraId="04D6BB20" w14:textId="77777777" w:rsidR="00843B46" w:rsidRDefault="00843B46" w:rsidP="00843B46">
      <w:pPr>
        <w:pStyle w:val="af7"/>
        <w:ind w:left="284" w:right="549" w:firstLine="567"/>
        <w:jc w:val="both"/>
      </w:pPr>
    </w:p>
    <w:p w14:paraId="3CD57AEA" w14:textId="77777777" w:rsidR="00843B46" w:rsidRPr="002B7A77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Добавить в друзья</w:t>
      </w:r>
      <w:r w:rsidRPr="002B7A77">
        <w:t>”</w:t>
      </w:r>
    </w:p>
    <w:p w14:paraId="64D93700" w14:textId="77777777" w:rsidR="00843B46" w:rsidRPr="001F6542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зарегистрирован и авторизирован в системе в системе.</w:t>
      </w:r>
    </w:p>
    <w:p w14:paraId="7C1FEC97" w14:textId="77777777" w:rsidR="00843B46" w:rsidRPr="00240ECB" w:rsidRDefault="00843B46" w:rsidP="00843B46">
      <w:pPr>
        <w:pStyle w:val="af7"/>
        <w:ind w:left="284" w:right="549" w:firstLine="567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6FC444C7" w14:textId="77777777" w:rsidR="00843B46" w:rsidRPr="00416F65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ринять</w:t>
      </w:r>
      <w:r w:rsidRPr="00416F65">
        <w:t xml:space="preserve"> </w:t>
      </w:r>
      <w:r>
        <w:t>заявку в друзья</w:t>
      </w:r>
    </w:p>
    <w:p w14:paraId="578F8419" w14:textId="77777777" w:rsidR="00843B46" w:rsidRPr="00C221D7" w:rsidRDefault="00843B46" w:rsidP="00843B46">
      <w:pPr>
        <w:pStyle w:val="af7"/>
        <w:ind w:left="284" w:right="549" w:firstLine="567"/>
        <w:jc w:val="both"/>
      </w:pPr>
      <w:r>
        <w:t xml:space="preserve">В БД с таблицей </w:t>
      </w:r>
      <w:r w:rsidRPr="002B7A77">
        <w:t>“</w:t>
      </w:r>
      <w:r>
        <w:t>Пользователь</w:t>
      </w:r>
      <w:r w:rsidRPr="002B7A77">
        <w:t xml:space="preserve">” </w:t>
      </w:r>
      <w:r>
        <w:t xml:space="preserve">будет связана таблица </w:t>
      </w:r>
      <w:r w:rsidRPr="002B7A77">
        <w:t>“</w:t>
      </w:r>
      <w:r>
        <w:t>Друзья</w:t>
      </w:r>
      <w:r w:rsidRPr="002B7A77">
        <w:t>”</w:t>
      </w:r>
      <w:r>
        <w:t>, в которую будут заноситься данные пользователя, которого добавляют в друзья.</w:t>
      </w:r>
    </w:p>
    <w:p w14:paraId="37CB8C06" w14:textId="77777777" w:rsidR="00843B46" w:rsidRDefault="00843B46" w:rsidP="00843B46">
      <w:pPr>
        <w:pStyle w:val="af7"/>
        <w:ind w:left="284" w:right="549" w:firstLine="567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отклонить заявку в друзья</w:t>
      </w:r>
    </w:p>
    <w:p w14:paraId="16C78CF6" w14:textId="77777777" w:rsidR="00843B46" w:rsidRDefault="00843B46" w:rsidP="00843B46">
      <w:pPr>
        <w:pStyle w:val="af7"/>
        <w:ind w:left="284" w:right="549" w:firstLine="567"/>
        <w:jc w:val="both"/>
      </w:pPr>
      <w:r>
        <w:t xml:space="preserve">Пользователь, которого добавляют в друзья, может отклонить приглашение, в этом случаи данные не будут добавляться в БД </w:t>
      </w:r>
    </w:p>
    <w:p w14:paraId="0077777D" w14:textId="77777777" w:rsidR="00843B46" w:rsidRPr="00240ECB" w:rsidRDefault="00843B46" w:rsidP="00843B46">
      <w:pPr>
        <w:pStyle w:val="af7"/>
        <w:ind w:left="284" w:right="549" w:firstLine="567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, который добавлял в друзья другого пользователя, получит соответствующее оповещение.</w:t>
      </w:r>
      <w:bookmarkEnd w:id="10"/>
    </w:p>
    <w:p w14:paraId="022F99C8" w14:textId="77777777" w:rsidR="00843B46" w:rsidRPr="00843B46" w:rsidRDefault="00843B46" w:rsidP="00843B46">
      <w:pPr>
        <w:rPr>
          <w:lang w:val="ru-RU"/>
        </w:rPr>
      </w:pPr>
    </w:p>
    <w:p w14:paraId="1FF456B1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716665BE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085956B2" w14:textId="4881BCBA" w:rsidR="007C1A74" w:rsidRDefault="007C1A74" w:rsidP="00100CCD">
      <w:pPr>
        <w:ind w:right="407"/>
        <w:rPr>
          <w:sz w:val="28"/>
          <w:szCs w:val="28"/>
          <w:lang w:val="ru-RU"/>
        </w:rPr>
      </w:pPr>
    </w:p>
    <w:p w14:paraId="2784807B" w14:textId="264035B6" w:rsidR="00F066DF" w:rsidRDefault="00F066D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иаграмма </w:t>
      </w:r>
      <w:proofErr w:type="spellStart"/>
      <w:r>
        <w:rPr>
          <w:sz w:val="28"/>
          <w:szCs w:val="28"/>
        </w:rPr>
        <w:t>UseCase</w:t>
      </w:r>
      <w:proofErr w:type="spellEnd"/>
      <w:r>
        <w:rPr>
          <w:sz w:val="28"/>
          <w:szCs w:val="28"/>
          <w:lang w:val="ru-RU"/>
        </w:rPr>
        <w:t>:</w:t>
      </w:r>
    </w:p>
    <w:p w14:paraId="6A360CC2" w14:textId="042B19C9" w:rsidR="00F10634" w:rsidRDefault="00105F7C" w:rsidP="00236405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object w:dxaOrig="15961" w:dyaOrig="11881" w14:anchorId="4BC9EB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384pt" o:ole="">
            <v:imagedata r:id="rId14" o:title=""/>
          </v:shape>
          <o:OLEObject Type="Embed" ProgID="Visio.Drawing.15" ShapeID="_x0000_i1025" DrawAspect="Content" ObjectID="_1735633347" r:id="rId15"/>
        </w:object>
      </w:r>
    </w:p>
    <w:p w14:paraId="185E0A56" w14:textId="77777777" w:rsidR="00236405" w:rsidRDefault="00236405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79C56058" w14:textId="54172E74" w:rsidR="00C904EF" w:rsidRDefault="00C904E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Диаграмма классов:</w:t>
      </w:r>
    </w:p>
    <w:p w14:paraId="6ECC1C93" w14:textId="75838FD9" w:rsidR="00C904EF" w:rsidRDefault="00105F7C" w:rsidP="00105F7C">
      <w:pPr>
        <w:spacing w:line="360" w:lineRule="auto"/>
        <w:ind w:left="142" w:right="265"/>
        <w:jc w:val="center"/>
        <w:rPr>
          <w:sz w:val="28"/>
          <w:szCs w:val="28"/>
          <w:lang w:val="ru-RU"/>
        </w:rPr>
      </w:pPr>
      <w:r w:rsidRPr="00105F7C">
        <w:rPr>
          <w:noProof/>
          <w:sz w:val="28"/>
          <w:szCs w:val="28"/>
          <w:lang w:val="ru-RU"/>
        </w:rPr>
        <w:drawing>
          <wp:inline distT="0" distB="0" distL="0" distR="0" wp14:anchorId="54295528" wp14:editId="758C9235">
            <wp:extent cx="5953057" cy="3209925"/>
            <wp:effectExtent l="0" t="0" r="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218" cy="3212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F7067" w14:textId="05BC86C2" w:rsidR="00843B46" w:rsidRDefault="00843B46" w:rsidP="00100CCD">
      <w:pPr>
        <w:spacing w:line="360" w:lineRule="auto"/>
        <w:ind w:left="142" w:right="549"/>
        <w:jc w:val="center"/>
        <w:rPr>
          <w:sz w:val="28"/>
          <w:szCs w:val="28"/>
          <w:lang w:val="ru-RU"/>
        </w:rPr>
      </w:pPr>
    </w:p>
    <w:p w14:paraId="44F67CBD" w14:textId="77777777" w:rsidR="00843B46" w:rsidRDefault="00843B46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2C8A7980" w14:textId="5E001A1C" w:rsidR="00843B46" w:rsidRDefault="00843B46" w:rsidP="00843B46">
      <w:pPr>
        <w:spacing w:line="360" w:lineRule="auto"/>
        <w:ind w:left="284" w:right="549" w:firstLine="42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lastRenderedPageBreak/>
        <w:t>Диаграмма состояния</w:t>
      </w:r>
      <w:r>
        <w:rPr>
          <w:sz w:val="28"/>
          <w:szCs w:val="28"/>
        </w:rPr>
        <w:t xml:space="preserve"> “</w:t>
      </w:r>
      <w:r>
        <w:rPr>
          <w:sz w:val="28"/>
          <w:szCs w:val="28"/>
          <w:lang w:val="ru-RU"/>
        </w:rPr>
        <w:t>Друзья</w:t>
      </w:r>
      <w:r>
        <w:rPr>
          <w:sz w:val="28"/>
          <w:szCs w:val="28"/>
        </w:rPr>
        <w:t>”</w:t>
      </w:r>
    </w:p>
    <w:p w14:paraId="7D01A163" w14:textId="4443E36C" w:rsidR="00843B46" w:rsidRDefault="00105F7C" w:rsidP="00843B46">
      <w:pPr>
        <w:spacing w:line="360" w:lineRule="auto"/>
        <w:ind w:left="142" w:right="265"/>
        <w:jc w:val="center"/>
        <w:rPr>
          <w:sz w:val="28"/>
          <w:szCs w:val="28"/>
        </w:rPr>
      </w:pPr>
      <w:r w:rsidRPr="00105F7C">
        <w:rPr>
          <w:noProof/>
          <w:sz w:val="28"/>
          <w:szCs w:val="28"/>
        </w:rPr>
        <w:drawing>
          <wp:inline distT="0" distB="0" distL="0" distR="0" wp14:anchorId="5388E6CE" wp14:editId="463A43B2">
            <wp:extent cx="4943475" cy="5724525"/>
            <wp:effectExtent l="0" t="0" r="9525" b="952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488E7" w14:textId="4234E3BA" w:rsidR="00843B46" w:rsidRDefault="00843B46" w:rsidP="00843B46">
      <w:pPr>
        <w:spacing w:line="360" w:lineRule="auto"/>
        <w:ind w:left="142" w:right="549"/>
        <w:jc w:val="center"/>
        <w:rPr>
          <w:sz w:val="28"/>
          <w:szCs w:val="28"/>
        </w:rPr>
      </w:pPr>
    </w:p>
    <w:p w14:paraId="0211404C" w14:textId="4B5B35EF" w:rsidR="00843B46" w:rsidRDefault="00843B46" w:rsidP="00843B46">
      <w:pPr>
        <w:spacing w:line="360" w:lineRule="auto"/>
        <w:ind w:left="142" w:right="549" w:firstLine="567"/>
        <w:jc w:val="both"/>
        <w:rPr>
          <w:sz w:val="28"/>
          <w:szCs w:val="28"/>
        </w:rPr>
      </w:pPr>
    </w:p>
    <w:p w14:paraId="29DD3BFD" w14:textId="77777777" w:rsidR="00843B46" w:rsidRDefault="00843B46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0CCBA6BC" w14:textId="38197869" w:rsidR="00843B46" w:rsidRPr="00843B46" w:rsidRDefault="00843B46" w:rsidP="00843B46">
      <w:pPr>
        <w:spacing w:line="360" w:lineRule="auto"/>
        <w:ind w:left="142" w:right="549"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Диаграмма последовательности </w:t>
      </w:r>
      <w:r w:rsidRPr="00843B46">
        <w:rPr>
          <w:sz w:val="28"/>
          <w:szCs w:val="28"/>
          <w:lang w:val="ru-RU"/>
        </w:rPr>
        <w:t>“</w:t>
      </w:r>
      <w:r>
        <w:rPr>
          <w:sz w:val="28"/>
          <w:szCs w:val="28"/>
          <w:lang w:val="ru-RU"/>
        </w:rPr>
        <w:t>Добавление в друзья</w:t>
      </w:r>
      <w:r w:rsidRPr="00843B46">
        <w:rPr>
          <w:sz w:val="28"/>
          <w:szCs w:val="28"/>
          <w:lang w:val="ru-RU"/>
        </w:rPr>
        <w:t>”</w:t>
      </w:r>
    </w:p>
    <w:p w14:paraId="7ECB9C33" w14:textId="0AEA0FC7" w:rsidR="00843B46" w:rsidRPr="00C904EF" w:rsidRDefault="00105F7C" w:rsidP="00843B46">
      <w:pPr>
        <w:spacing w:line="360" w:lineRule="auto"/>
        <w:ind w:left="142" w:right="549"/>
        <w:jc w:val="center"/>
        <w:rPr>
          <w:sz w:val="28"/>
          <w:szCs w:val="28"/>
          <w:lang w:val="ru-RU"/>
        </w:rPr>
      </w:pPr>
      <w:r w:rsidRPr="00105F7C">
        <w:rPr>
          <w:noProof/>
          <w:sz w:val="28"/>
          <w:szCs w:val="28"/>
          <w:lang w:val="ru-RU"/>
        </w:rPr>
        <w:drawing>
          <wp:inline distT="0" distB="0" distL="0" distR="0" wp14:anchorId="6B1B6B0C" wp14:editId="45CE0030">
            <wp:extent cx="5438775" cy="5629275"/>
            <wp:effectExtent l="0" t="0" r="9525" b="952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483F7" w14:textId="581F1285" w:rsidR="00F37798" w:rsidRDefault="005A35B4" w:rsidP="00911F6C">
      <w:pPr>
        <w:pStyle w:val="1"/>
        <w:numPr>
          <w:ilvl w:val="0"/>
          <w:numId w:val="20"/>
        </w:numPr>
      </w:pPr>
      <w:bookmarkStart w:id="11" w:name="_Toc116028365"/>
      <w:r>
        <w:lastRenderedPageBreak/>
        <w:t>проектирование системы</w:t>
      </w:r>
      <w:bookmarkEnd w:id="11"/>
    </w:p>
    <w:p w14:paraId="3B165EE5" w14:textId="538D6578" w:rsidR="00B051BB" w:rsidRDefault="00B051BB" w:rsidP="00B051BB">
      <w:pPr>
        <w:ind w:firstLine="851"/>
        <w:jc w:val="both"/>
        <w:rPr>
          <w:lang w:val="ru-RU"/>
        </w:rPr>
      </w:pPr>
      <w:r>
        <w:rPr>
          <w:lang w:val="ru-RU"/>
        </w:rPr>
        <w:t>Проект находится по следующей ссылке</w:t>
      </w:r>
      <w:r w:rsidRPr="00B051BB">
        <w:rPr>
          <w:lang w:val="ru-RU"/>
        </w:rPr>
        <w:t>:</w:t>
      </w:r>
    </w:p>
    <w:p w14:paraId="727A96FD" w14:textId="77777777" w:rsidR="00B051BB" w:rsidRDefault="00B051BB" w:rsidP="00B051BB">
      <w:pPr>
        <w:ind w:firstLine="851"/>
        <w:jc w:val="both"/>
        <w:rPr>
          <w:lang w:val="ru-RU"/>
        </w:rPr>
      </w:pPr>
    </w:p>
    <w:p w14:paraId="0A47B02D" w14:textId="4B213224" w:rsidR="00B051BB" w:rsidRPr="00B051BB" w:rsidRDefault="00B051BB" w:rsidP="00B051BB">
      <w:pPr>
        <w:ind w:firstLine="851"/>
        <w:jc w:val="both"/>
        <w:rPr>
          <w:lang w:val="ru-RU"/>
        </w:rPr>
      </w:pPr>
      <w:r w:rsidRPr="00B051BB">
        <w:rPr>
          <w:lang w:val="ru-RU"/>
        </w:rPr>
        <w:t>https://github.com/Gladius4413/KP-TP</w:t>
      </w:r>
    </w:p>
    <w:p w14:paraId="36F10A26" w14:textId="77777777" w:rsidR="00B051BB" w:rsidRPr="00B051BB" w:rsidRDefault="00B051BB" w:rsidP="00B051BB">
      <w:pPr>
        <w:rPr>
          <w:lang w:val="ru-RU"/>
        </w:rPr>
      </w:pPr>
    </w:p>
    <w:p w14:paraId="69A78DF8" w14:textId="63FF656A" w:rsidR="001F2136" w:rsidRPr="00A0449E" w:rsidRDefault="002D707E" w:rsidP="002D707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</w:p>
    <w:p w14:paraId="5BFE4ADE" w14:textId="77777777" w:rsidR="005A35B4" w:rsidRPr="00BC7803" w:rsidRDefault="005A35B4" w:rsidP="00DA5449">
      <w:pPr>
        <w:pStyle w:val="1"/>
        <w:rPr>
          <w:lang w:val="ru-RU"/>
        </w:rPr>
      </w:pPr>
      <w:bookmarkStart w:id="12" w:name="_Toc116028366"/>
      <w:r w:rsidRPr="00BC7803">
        <w:rPr>
          <w:lang w:val="ru-RU"/>
        </w:rPr>
        <w:lastRenderedPageBreak/>
        <w:t>заключение</w:t>
      </w:r>
      <w:bookmarkEnd w:id="12"/>
    </w:p>
    <w:p w14:paraId="458B1671" w14:textId="77777777" w:rsidR="006972E7" w:rsidRPr="006972E7" w:rsidRDefault="006972E7" w:rsidP="006972E7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6972E7">
        <w:rPr>
          <w:sz w:val="28"/>
          <w:szCs w:val="28"/>
          <w:lang w:val="ru-RU"/>
        </w:rPr>
        <w:t xml:space="preserve">Основные выводы по работе и достигнутые результаты. </w:t>
      </w:r>
      <w:r>
        <w:rPr>
          <w:sz w:val="28"/>
          <w:szCs w:val="28"/>
          <w:lang w:val="ru-RU"/>
        </w:rPr>
        <w:t>Д</w:t>
      </w:r>
      <w:r w:rsidRPr="006972E7">
        <w:rPr>
          <w:sz w:val="28"/>
          <w:szCs w:val="28"/>
          <w:lang w:val="ru-RU"/>
        </w:rPr>
        <w:t>остаточно трех четырех абзацев текста</w:t>
      </w:r>
      <w:r>
        <w:rPr>
          <w:sz w:val="28"/>
          <w:szCs w:val="28"/>
          <w:lang w:val="ru-RU"/>
        </w:rPr>
        <w:t>.</w:t>
      </w:r>
    </w:p>
    <w:p w14:paraId="03E8C732" w14:textId="77777777" w:rsidR="00F37798" w:rsidRDefault="00F37798" w:rsidP="005A35B4">
      <w:pPr>
        <w:pStyle w:val="a7"/>
      </w:pPr>
      <w:bookmarkStart w:id="13" w:name="_Toc116028367"/>
      <w:r>
        <w:lastRenderedPageBreak/>
        <w:t>СПИСОК ИСПОЛЬЗОВАННЫХ ИСТОЧНИКОВ</w:t>
      </w:r>
      <w:bookmarkEnd w:id="13"/>
    </w:p>
    <w:p w14:paraId="142E69FC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1. Липаев В.В. Проектирование программных систем. М.: Высш. шк, 1990.</w:t>
      </w:r>
    </w:p>
    <w:p w14:paraId="53A4B174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2. Буч Г. Объектно-ориентированное проектирование / Пер. с анг. Конкорд, 1996.</w:t>
      </w:r>
    </w:p>
    <w:p w14:paraId="70387EDD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3. Майерс Г. Надежность программного обеспечения. М.: Мир, 1980</w:t>
      </w:r>
    </w:p>
    <w:p w14:paraId="4267C851" w14:textId="77777777" w:rsidR="00F37798" w:rsidRDefault="00E835A4" w:rsidP="006F06AB">
      <w:pPr>
        <w:pStyle w:val="d-"/>
        <w:spacing w:line="360" w:lineRule="auto"/>
        <w:ind w:left="284" w:right="266" w:firstLine="437"/>
      </w:pPr>
      <w:r>
        <w:t xml:space="preserve">4. </w:t>
      </w:r>
      <w:r w:rsidR="00BA2D0E" w:rsidRPr="00BA2D0E">
        <w:t>&lt;</w:t>
      </w:r>
      <w:r w:rsidR="00BA2D0E">
        <w:t>название статьи/книги/материала</w:t>
      </w:r>
      <w:r w:rsidR="00BA2D0E" w:rsidRPr="00BA2D0E">
        <w:t>&gt;</w:t>
      </w:r>
      <w:r>
        <w:t xml:space="preserve"> </w:t>
      </w:r>
      <w:r w:rsidR="00BA2D0E">
        <w:t>[Электронный ресурс]</w:t>
      </w:r>
      <w:r>
        <w:t>:</w:t>
      </w:r>
      <w:r w:rsidR="00BA2D0E">
        <w:t xml:space="preserve"> &lt;автор</w:t>
      </w:r>
      <w:r w:rsidR="00BA2D0E" w:rsidRPr="00BA2D0E">
        <w:t>&gt;. – Режим доступа</w:t>
      </w:r>
      <w:r w:rsidR="00BA2D0E">
        <w:t>: &lt;полный URL&gt;</w:t>
      </w:r>
    </w:p>
    <w:p w14:paraId="227C91C9" w14:textId="77777777" w:rsidR="006F06AB" w:rsidRPr="00F52C08" w:rsidRDefault="006F06AB" w:rsidP="006F06AB">
      <w:pPr>
        <w:pStyle w:val="d-"/>
        <w:spacing w:line="360" w:lineRule="auto"/>
        <w:ind w:left="284" w:right="266" w:firstLine="437"/>
        <w:rPr>
          <w:b/>
        </w:rPr>
      </w:pPr>
    </w:p>
    <w:p w14:paraId="1FF19501" w14:textId="77777777" w:rsidR="00225186" w:rsidRDefault="00225186" w:rsidP="005D56EE">
      <w:pPr>
        <w:pStyle w:val="a7"/>
        <w:jc w:val="both"/>
        <w:sectPr w:rsidR="00225186" w:rsidSect="00225186">
          <w:headerReference w:type="default" r:id="rId19"/>
          <w:footerReference w:type="default" r:id="rId20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14:paraId="11EDF7B2" w14:textId="77777777" w:rsidR="00F37798" w:rsidRPr="00F52C08" w:rsidRDefault="00F37798" w:rsidP="005D56EE">
      <w:pPr>
        <w:pStyle w:val="a7"/>
        <w:jc w:val="both"/>
      </w:pPr>
      <w:bookmarkStart w:id="14" w:name="_Toc116028368"/>
      <w:r>
        <w:lastRenderedPageBreak/>
        <w:t>ПРИЛОЖЕНИЕ А</w:t>
      </w:r>
      <w:r w:rsidR="005D56EE">
        <w:t xml:space="preserve"> </w:t>
      </w:r>
      <w:r w:rsidR="00F52C08">
        <w:t>Исходный код программной системы</w:t>
      </w:r>
      <w:bookmarkEnd w:id="14"/>
    </w:p>
    <w:p w14:paraId="7144213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ackage ru.</w:t>
      </w:r>
      <w:r w:rsidR="00157417">
        <w:rPr>
          <w:lang w:val="en-US"/>
        </w:rPr>
        <w:t>home</w:t>
      </w:r>
      <w:r w:rsidRPr="004618A9">
        <w:rPr>
          <w:lang w:val="en-US"/>
        </w:rPr>
        <w:t>.lt.cf;</w:t>
      </w:r>
    </w:p>
    <w:p w14:paraId="5DBADB4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47AF15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lrapi.lr;</w:t>
      </w:r>
    </w:p>
    <w:p w14:paraId="5B8A239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ConfigurationException;</w:t>
      </w:r>
    </w:p>
    <w:p w14:paraId="5D8481D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XMLConfiguration;</w:t>
      </w:r>
    </w:p>
    <w:p w14:paraId="3F7700F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;</w:t>
      </w:r>
    </w:p>
    <w:p w14:paraId="536C92A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Factory;</w:t>
      </w:r>
    </w:p>
    <w:p w14:paraId="07427D0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CC3ABD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ublic class UC01CreateApplication extends UseCase{</w:t>
      </w:r>
    </w:p>
    <w:p w14:paraId="19A454B0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051A7E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final static private Logger logger = LoggerFactory.getLogger(UC01CreateApplication.class);</w:t>
      </w:r>
    </w:p>
    <w:p w14:paraId="67A2F2B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7146B10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4002ED4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ILSFPercentage = 82.82;</w:t>
      </w:r>
    </w:p>
    <w:p w14:paraId="4B55A7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WFPPercentage = 10.80;</w:t>
      </w:r>
    </w:p>
    <w:p w14:paraId="3004798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LLQ1Percentage = 5.21;</w:t>
      </w:r>
    </w:p>
    <w:p w14:paraId="36B8139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ORNPercentage = 0.78;</w:t>
      </w:r>
    </w:p>
    <w:p w14:paraId="4ED3EA2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CLPPercentage = 0.39;</w:t>
      </w:r>
    </w:p>
    <w:p w14:paraId="32CBE99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3CDEC0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ILSF ilsf;</w:t>
      </w:r>
    </w:p>
    <w:p w14:paraId="1DE480A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WFP cwfp;</w:t>
      </w:r>
    </w:p>
    <w:p w14:paraId="6228D57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LLQ1 llq1;</w:t>
      </w:r>
    </w:p>
    <w:p w14:paraId="5392430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ORN corn;</w:t>
      </w:r>
      <w:r w:rsidRPr="004618A9">
        <w:rPr>
          <w:lang w:val="en-US"/>
        </w:rPr>
        <w:tab/>
      </w:r>
    </w:p>
    <w:p w14:paraId="2D21FC4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CLP cclp;</w:t>
      </w:r>
    </w:p>
    <w:p w14:paraId="0BD7BAA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E20A5D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static {</w:t>
      </w:r>
    </w:p>
    <w:p w14:paraId="7586BE4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XMLConfiguration config = null;</w:t>
      </w:r>
    </w:p>
    <w:p w14:paraId="4D3FC61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try {</w:t>
      </w:r>
    </w:p>
    <w:p w14:paraId="22A082F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config = new XMLConfiguration("../load-test.xml");</w:t>
      </w:r>
    </w:p>
    <w:p w14:paraId="02CDAA5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 catch (ConfigurationException e) {</w:t>
      </w:r>
    </w:p>
    <w:p w14:paraId="270D305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logger.error(e.getLocalizedMessage());</w:t>
      </w:r>
    </w:p>
    <w:p w14:paraId="40052852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</w:t>
      </w:r>
    </w:p>
    <w:p w14:paraId="20E895A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5C2D70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</w:p>
    <w:p w14:paraId="6EC0F951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ILSFPercentage = config.getDouble(LoadTestConfiguration.CREATE_ILSF_APPLICATION_PERCENTAGE, 82.82);</w:t>
      </w:r>
    </w:p>
    <w:p w14:paraId="7C29925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WFPPercentage = config.getDouble(LoadTestConfiguration.CREATE_CWFP_APPLICATION_PERCENTAGE, 10.80);</w:t>
      </w:r>
    </w:p>
    <w:p w14:paraId="61DFB51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LLQ1Percentage = config.getDouble(LoadTestConfiguration.CREATE_LLQ1_APPLICATION_PERCENTAGE, 5.21);</w:t>
      </w:r>
    </w:p>
    <w:p w14:paraId="5E3361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ORNPercentage = config.getDouble(LoadTestConfiguration.CREATE_CORN_APPLICATION_PERCENTAGE, 0.78);</w:t>
      </w:r>
    </w:p>
    <w:p w14:paraId="742CF77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CLPPercentage = config.getDouble(LoadTestConfiguration.CREATE_CCLP_APPLICATION_PERCENTAGE, 0.39);</w:t>
      </w:r>
    </w:p>
    <w:p w14:paraId="7C1EC03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42C1B190" w14:textId="77777777" w:rsidR="004618A9" w:rsidRPr="00BC7803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  <w:r w:rsidRPr="00BC7803">
        <w:rPr>
          <w:lang w:val="en-US"/>
        </w:rPr>
        <w:t>LogProductPercentages();</w:t>
      </w:r>
    </w:p>
    <w:p w14:paraId="1BC5AD38" w14:textId="77777777" w:rsidR="00BE54C9" w:rsidRPr="00BC7803" w:rsidRDefault="004618A9" w:rsidP="004618A9">
      <w:pPr>
        <w:pStyle w:val="ac"/>
        <w:spacing w:line="240" w:lineRule="auto"/>
        <w:rPr>
          <w:lang w:val="en-US"/>
        </w:rPr>
      </w:pPr>
      <w:r w:rsidRPr="00BC7803">
        <w:rPr>
          <w:lang w:val="en-US"/>
        </w:rPr>
        <w:t xml:space="preserve">    }</w:t>
      </w:r>
    </w:p>
    <w:p w14:paraId="0992F0E6" w14:textId="77777777" w:rsidR="00BE54C9" w:rsidRPr="00BC7803" w:rsidRDefault="00BE54C9">
      <w:pPr>
        <w:rPr>
          <w:rFonts w:ascii="Courier New" w:hAnsi="Courier New"/>
          <w:sz w:val="20"/>
        </w:rPr>
      </w:pPr>
      <w:r>
        <w:br w:type="page"/>
      </w:r>
    </w:p>
    <w:p w14:paraId="653059D4" w14:textId="77777777" w:rsidR="00F37798" w:rsidRPr="00BC7803" w:rsidRDefault="00BE54C9" w:rsidP="00BE54C9">
      <w:pPr>
        <w:pStyle w:val="a7"/>
        <w:jc w:val="both"/>
        <w:rPr>
          <w:lang w:val="en-US"/>
        </w:rPr>
      </w:pPr>
      <w:bookmarkStart w:id="15" w:name="_Toc116028369"/>
      <w:r>
        <w:lastRenderedPageBreak/>
        <w:t>ПРИЛОЖЕНИЕ</w:t>
      </w:r>
      <w:r w:rsidRPr="00BC7803">
        <w:rPr>
          <w:lang w:val="en-US"/>
        </w:rPr>
        <w:t xml:space="preserve"> </w:t>
      </w:r>
      <w:r>
        <w:t>Б</w:t>
      </w:r>
      <w:r w:rsidRPr="00BC7803">
        <w:rPr>
          <w:lang w:val="en-US"/>
        </w:rPr>
        <w:t xml:space="preserve"> </w:t>
      </w:r>
      <w:r>
        <w:t>Структура</w:t>
      </w:r>
      <w:r w:rsidRPr="00BC7803">
        <w:rPr>
          <w:lang w:val="en-US"/>
        </w:rPr>
        <w:t xml:space="preserve"> </w:t>
      </w:r>
      <w:r>
        <w:t>таблиц</w:t>
      </w:r>
      <w:r w:rsidRPr="00BC7803">
        <w:rPr>
          <w:lang w:val="en-US"/>
        </w:rPr>
        <w:t xml:space="preserve"> </w:t>
      </w:r>
      <w:r>
        <w:t>БД</w:t>
      </w:r>
      <w:bookmarkEnd w:id="15"/>
    </w:p>
    <w:p w14:paraId="0AF315A7" w14:textId="665F9A64" w:rsidR="00BE54C9" w:rsidRPr="00843B46" w:rsidRDefault="00BE54C9" w:rsidP="00BE54C9">
      <w:pPr>
        <w:pStyle w:val="d-"/>
        <w:spacing w:line="360" w:lineRule="auto"/>
        <w:ind w:left="284" w:right="266" w:firstLine="437"/>
        <w:rPr>
          <w:lang w:val="en-US"/>
        </w:rPr>
      </w:pPr>
    </w:p>
    <w:p w14:paraId="4A103F83" w14:textId="77777777" w:rsidR="006972E7" w:rsidRPr="00843B46" w:rsidRDefault="006972E7">
      <w:pPr>
        <w:rPr>
          <w:rFonts w:ascii="Courier New" w:hAnsi="Courier New"/>
          <w:sz w:val="20"/>
        </w:rPr>
      </w:pPr>
      <w:r w:rsidRPr="00843B46">
        <w:br w:type="page"/>
      </w:r>
    </w:p>
    <w:p w14:paraId="6C616253" w14:textId="77777777" w:rsidR="006972E7" w:rsidRPr="00843B46" w:rsidRDefault="006972E7" w:rsidP="006972E7">
      <w:pPr>
        <w:jc w:val="center"/>
        <w:rPr>
          <w:b/>
          <w:caps/>
          <w:sz w:val="32"/>
          <w:szCs w:val="32"/>
        </w:rPr>
      </w:pPr>
    </w:p>
    <w:p w14:paraId="6F05ECE8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proofErr w:type="gramStart"/>
      <w:r>
        <w:rPr>
          <w:b/>
          <w:caps/>
          <w:sz w:val="32"/>
          <w:szCs w:val="32"/>
          <w:lang w:val="ru-RU"/>
        </w:rPr>
        <w:t>карман с диск</w:t>
      </w:r>
      <w:r w:rsidR="00F93D43">
        <w:rPr>
          <w:b/>
          <w:caps/>
          <w:sz w:val="32"/>
          <w:szCs w:val="32"/>
          <w:lang w:val="ru-RU"/>
        </w:rPr>
        <w:t>ом</w:t>
      </w:r>
      <w:proofErr w:type="gramEnd"/>
      <w:r w:rsidR="00F93D43">
        <w:rPr>
          <w:b/>
          <w:caps/>
          <w:sz w:val="32"/>
          <w:szCs w:val="32"/>
          <w:lang w:val="ru-RU"/>
        </w:rPr>
        <w:t xml:space="preserve"> на котором записаны материал</w:t>
      </w:r>
      <w:r w:rsidR="00F93D43" w:rsidRPr="00F93D43">
        <w:rPr>
          <w:b/>
          <w:caps/>
          <w:sz w:val="32"/>
          <w:szCs w:val="32"/>
          <w:lang w:val="ru-RU"/>
        </w:rPr>
        <w:t>ы</w:t>
      </w:r>
      <w:r>
        <w:rPr>
          <w:b/>
          <w:caps/>
          <w:sz w:val="32"/>
          <w:szCs w:val="32"/>
          <w:lang w:val="ru-RU"/>
        </w:rPr>
        <w:t xml:space="preserve"> курсового проектирования:</w:t>
      </w:r>
    </w:p>
    <w:p w14:paraId="515E69B4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1. пояснительн</w:t>
      </w:r>
      <w:r w:rsidR="00F93D43">
        <w:t>а</w:t>
      </w:r>
      <w:r w:rsidRPr="006972E7">
        <w:t>я записка</w:t>
      </w:r>
    </w:p>
    <w:p w14:paraId="2E0A0E1C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2. проект системы с исходными кодами</w:t>
      </w:r>
    </w:p>
    <w:p w14:paraId="52CC1B57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3. дополнител</w:t>
      </w:r>
      <w:r w:rsidR="00F93D43">
        <w:t>ь</w:t>
      </w:r>
      <w:r w:rsidRPr="006972E7">
        <w:t>ные компоненты системы, необходи</w:t>
      </w:r>
      <w:r w:rsidR="00F93D43">
        <w:t>м</w:t>
      </w:r>
      <w:r w:rsidRPr="006972E7">
        <w:t xml:space="preserve">ые для ее развертывания </w:t>
      </w:r>
    </w:p>
    <w:p w14:paraId="7B41CA45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4. прочие вспомогательные источники</w:t>
      </w:r>
    </w:p>
    <w:p w14:paraId="25F9A7F6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5. презентация по которой будет проходить защита работы</w:t>
      </w:r>
    </w:p>
    <w:p w14:paraId="75AD5B9C" w14:textId="77777777" w:rsidR="00F37798" w:rsidRDefault="00F37798">
      <w:pPr>
        <w:pStyle w:val="ac"/>
      </w:pPr>
    </w:p>
    <w:p w14:paraId="16A0684F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r>
        <w:rPr>
          <w:b/>
          <w:caps/>
          <w:sz w:val="32"/>
          <w:szCs w:val="32"/>
          <w:lang w:val="ru-RU"/>
        </w:rPr>
        <w:t>Папка</w:t>
      </w:r>
      <w:r w:rsidR="000832F3">
        <w:rPr>
          <w:b/>
          <w:caps/>
          <w:sz w:val="32"/>
          <w:szCs w:val="32"/>
          <w:lang w:val="ru-RU"/>
        </w:rPr>
        <w:t>(файлик)</w:t>
      </w:r>
      <w:r>
        <w:rPr>
          <w:b/>
          <w:caps/>
          <w:sz w:val="32"/>
          <w:szCs w:val="32"/>
          <w:lang w:val="ru-RU"/>
        </w:rPr>
        <w:t xml:space="preserve"> для графического материала к пояснительной записке и сам графический материал</w:t>
      </w:r>
      <w:r w:rsidR="009C63C6">
        <w:rPr>
          <w:b/>
          <w:caps/>
          <w:sz w:val="32"/>
          <w:szCs w:val="32"/>
          <w:lang w:val="ru-RU"/>
        </w:rPr>
        <w:t xml:space="preserve"> в ней</w:t>
      </w:r>
    </w:p>
    <w:p w14:paraId="22CE6343" w14:textId="77777777" w:rsidR="006972E7" w:rsidRDefault="006972E7">
      <w:pPr>
        <w:pStyle w:val="ac"/>
      </w:pPr>
    </w:p>
    <w:sectPr w:rsidR="006972E7" w:rsidSect="007E3C28">
      <w:headerReference w:type="default" r:id="rId21"/>
      <w:footerReference w:type="default" r:id="rId22"/>
      <w:headerReference w:type="first" r:id="rId23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2BFB84" w14:textId="77777777" w:rsidR="00542163" w:rsidRDefault="00542163">
      <w:r>
        <w:separator/>
      </w:r>
    </w:p>
  </w:endnote>
  <w:endnote w:type="continuationSeparator" w:id="0">
    <w:p w14:paraId="71114379" w14:textId="77777777" w:rsidR="00542163" w:rsidRDefault="005421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830D8" w14:textId="77777777" w:rsidR="00ED75AC" w:rsidRDefault="00C405FA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ED75AC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F06AB">
      <w:rPr>
        <w:rStyle w:val="a5"/>
        <w:noProof/>
      </w:rPr>
      <w:t>6</w:t>
    </w:r>
    <w:r>
      <w:rPr>
        <w:rStyle w:val="a5"/>
      </w:rPr>
      <w:fldChar w:fldCharType="end"/>
    </w:r>
  </w:p>
  <w:p w14:paraId="63A684DD" w14:textId="77777777" w:rsidR="00ED75AC" w:rsidRDefault="00ED75AC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D92BB" w14:textId="77777777" w:rsidR="00ED75AC" w:rsidRDefault="00C405FA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 w:rsidR="00ED75AC"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B71FAD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14:paraId="32030B44" w14:textId="0B919DD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BE7EB4D" wp14:editId="1A38AEAB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1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5E1A7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E7EB4D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" filled="f" stroked="f">
              <v:textbox inset="0,0,0,0">
                <w:txbxContent>
                  <w:p w14:paraId="715E1A7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5B3A9B8C" wp14:editId="298C4C7C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0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B8D1D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B3A9B8C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" filled="f" stroked="f">
              <v:textbox inset="0,0,0,0">
                <w:txbxContent>
                  <w:p w14:paraId="0AB8D1D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726E3B00" wp14:editId="33002729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39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677F4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6E3B00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" filled="f" stroked="f">
              <v:textbox inset="0,0,0,0">
                <w:txbxContent>
                  <w:p w14:paraId="0D677F4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09DA537C" wp14:editId="359AEE4D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8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1D61C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9DA537C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vSg2wEAAJc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" filled="f" stroked="f">
              <v:textbox inset="0,0,0,0">
                <w:txbxContent>
                  <w:p w14:paraId="161D61C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7C15F7E" wp14:editId="2EA41D20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7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3FE9B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C15F7E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" filled="f" stroked="f">
              <v:textbox inset="0,0,0,0">
                <w:txbxContent>
                  <w:p w14:paraId="553FE9B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70791506" wp14:editId="1E1634D3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6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9CF38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0791506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" filled="f" stroked="f">
              <v:textbox inset="0,0,0,0">
                <w:txbxContent>
                  <w:p w14:paraId="649CF38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028867B" wp14:editId="125FDAC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5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42008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YuS0j3QAAAAsBAAAPAAAAZHJzL2Rvd25yZXYu&#10;eG1sTI/BTsMwEETvSPyDtUjcqNMcEhLiVKgtR4Sa8gFuvCSm9jqy3TT8PUYc4Lgzo9k3zWaxhs3o&#10;g3YkYL3KgCH1TmkaBLwfXx4egYUoSUnjCAV8YYBNe3vTyFq5Kx1w7uLAUgmFWgoYY5xqzkM/opVh&#10;5Sak5H04b2VMpx+48vKayq3heZYV3EpN6cMoJ9yO2J+7ixXwuv/U2Zlv94c3o7vBz7uFlzsh7u+W&#10;5ydgEZf4F4Yf/IQObWI6uQupwIyAqqjSlpiMap0DS4lf5SQgL4sSeNvw/xva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YuS0j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5DBC0DE6" wp14:editId="5F002E9B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4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6C3535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26E1C14" wp14:editId="71089ED9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6A317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hrl4p3QAAAAsBAAAPAAAAZHJzL2Rvd25yZXYu&#10;eG1sTI/LTsMwEEX3SPyDNUjsqN0gGghxKtSWJUINfIAbD4mpH5HtpuHvGcQCljP36M6Zej07yyaM&#10;yQQvYbkQwNB3QRvfS3h/e765B5ay8lrZ4FHCFyZYN5cXtap0OPs9Tm3uGZX4VCkJQ85jxXnqBnQq&#10;LcKInrKPEJ3KNMae66jOVO4sL4RYcaeMpwuDGnEzYHdsT07Cy+7TiCPf7Pav1rR9nLYzL7dSXl/N&#10;T4/AMs75D4YffVKHhpwO4eR1YlbCbSnuCKXgYVkAI+J3c5BQlKsSeFPz/z803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hrl4p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2537F7D8" wp14:editId="446E00F9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1BF04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a+Dsz3QAAAAsBAAAPAAAAZHJzL2Rvd25yZXYu&#10;eG1sTI/LTsMwEEX3SPyDNUjsqJNUNBDiVKgtS4Qa+AA3HhJTPyLbTcPfM4hFWc7coztn6vVsDZsw&#10;RO2dgHyRAUPXeaVdL+Dj/eXuAVhM0ilpvEMB3xhh3Vxf1bJS/uz2OLWpZ1TiYiUFDCmNFeexG9DK&#10;uPAjOso+fbAy0Rh6roI8U7k1vMiyFbdSO7owyBE3A3bH9mQFvO6+dHbkm93+zei2D9N25uVWiNub&#10;+fkJWMI5XWD41Sd1aMjp4E9ORWYELPPlPaEUPOYFMCL+NgcBRbkqgTc1//9D8wM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a+Dsz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F2BE55E" wp14:editId="6167E13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1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8D98CB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YMX6h3QAAAAsBAAAPAAAAZHJzL2Rvd25yZXYu&#10;eG1sTI/BTsMwEETvSPyDtUjcqNMcmhLiVKgtR4Sa8gFuvCSm8Tqy3TT8PYs4wG13ZzT7ptrMbhAT&#10;hmg9KVguMhBIrTeWOgXvx5eHNYiYNBk9eEIFXxhhU9/eVLo0/koHnJrUCQ6hWGoFfUpjKWVse3Q6&#10;LvyIxNqHD04nXkMnTdBXDneDzLNsJZ22xB96PeK2x/bcXJyC1/2nzc5yuz+8DbbpwrSbZbFT6v5u&#10;fn4CkXBOf2b4wWd0qJnp5C9kohgU5PmauyQWHpc5CHb8Xk48FKsCZF3J/x3q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CYMX6h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20B476E" wp14:editId="476B88DF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6E1F91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fOuUD2wAAAAkBAAAPAAAAZHJzL2Rvd25yZXYu&#10;eG1sTI9BTsMwEEX3SNzBGiR21GkWCQlxKtSWJUJNOYAbD4mpPY5sNw23x7CB5fx5+vOm2SzWsBl9&#10;0I4ErFcZMKTeKU2DgPfjy8MjsBAlKWkcoYAvDLBpb28aWSt3pQPOXRxYKqFQSwFjjFPNeehHtDKs&#10;3ISUdh/OWxnT6AeuvLymcmt4nmUFt1JTujDKCbcj9ufuYgW87j91dubb/eHN6G7w827h5U6I+7vl&#10;+QlYxCX+wfCjn9ShTU4ndyEVmBFQFVUiU16tc2AJ+A1OAvKyKIG3Df//QfsN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3zrlA9sAAAAJ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5BFF93E" wp14:editId="2BF8EBAF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29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88EE0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Te5Pc3AAAAAkBAAAPAAAAZHJzL2Rvd25yZXYu&#10;eG1sTI/LTsMwEEX3SPyDNUjsqNMgNSTEqVBblqhq4APceEhM/YhsNw1/z5QNLOfO0Z0z9Xq2hk0Y&#10;ovZOwHKRAUPXeaVdL+Dj/fXhCVhM0ilpvEMB3xhh3dze1LJS/uIOOLWpZ1TiYiUFDCmNFeexG9DK&#10;uPAjOtp9+mBlojH0XAV5oXJreJ5lK26ldnRhkCNuBuxO7dkKeNt96ezEN7vD3ui2D9N25sVWiPu7&#10;+eUZWMI5/cFw1Sd1aMjp6M9ORWYEPJYlkZSXyxwYAb/BUUBerArgTc3/f9D8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N7k9zcAAAACQ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0C96E6F" wp14:editId="3CA5E602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8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360012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A9E578E" wp14:editId="2407734F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7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639C44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791B8DD" wp14:editId="3A3E2FB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6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264029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5C6DE960" wp14:editId="638418A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5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08A2C8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7F9EE1B6" wp14:editId="3DB6087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02B3E5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D45FB28" wp14:editId="794506E7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3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91A1BB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50C0E0B5" wp14:editId="0316512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2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1D707C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2795BEB" wp14:editId="66EFFCA1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1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D8EC4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795BEB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" filled="f" stroked="f">
              <v:textbox inset="0,0,0,0">
                <w:txbxContent>
                  <w:p w14:paraId="06D8EC4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5BE149" w14:textId="75D8D630" w:rsidR="00ED75AC" w:rsidRDefault="00C5452D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D5DD6D5" wp14:editId="3BDF053D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1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FF227E" w14:textId="69ECD87B" w:rsidR="00ED75AC" w:rsidRDefault="00E835A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 xml:space="preserve">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DD6D5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" filled="f" stroked="f">
              <v:textbox inset="0,0,0,0">
                <w:txbxContent>
                  <w:p w14:paraId="64FF227E" w14:textId="69ECD87B" w:rsidR="00ED75AC" w:rsidRDefault="00E835A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 xml:space="preserve">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2A1994" w14:textId="77777777" w:rsidR="00ED75AC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ED75AC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93D43"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14:paraId="672412DD" w14:textId="1F59365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7CF78947" wp14:editId="0201EFCD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67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54942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F7894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" filled="f" stroked="f">
              <v:textbox inset="0,0,0,0">
                <w:txbxContent>
                  <w:p w14:paraId="3254942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3F5A5524" wp14:editId="6113A4B9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66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8FC86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5A5524"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" filled="f" stroked="f">
              <v:textbox inset="0,0,0,0">
                <w:txbxContent>
                  <w:p w14:paraId="0F8FC86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078112BC" wp14:editId="2DF2CFB5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65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F4603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112BC"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LTX2wEAAJg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" filled="f" stroked="f">
              <v:textbox inset="0,0,0,0">
                <w:txbxContent>
                  <w:p w14:paraId="24F4603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7DB862CD" wp14:editId="67860ED3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64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02C22F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DB862CD"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4Y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" filled="f" stroked="f">
              <v:textbox inset="0,0,0,0">
                <w:txbxContent>
                  <w:p w14:paraId="0C02C22F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25B34EA1" wp14:editId="0EC7262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63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BDB5B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B34EA1"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" filled="f" stroked="f">
              <v:textbox inset="0,0,0,0">
                <w:txbxContent>
                  <w:p w14:paraId="16BDB5B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6ADC4F93" wp14:editId="11E8D3EF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62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8C0428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/hG/I2gAAAAgBAAAPAAAAZHJzL2Rvd25yZXYu&#10;eG1sTI/LTsMwEEX3SPyDNUjsqJ0iBRriVKgtS4Qa+AA3HhJTPyLbTcPfM7Chy6t7dOdMvZ6dZRPG&#10;ZIKXUCwEMPRd0Mb3Ej7eX+4egaWsvFY2eJTwjQnWzfVVrSodzn6PU5t7RiM+VUrCkPNYcZ66AZ1K&#10;izCip+4zRKcyxdhzHdWZxp3lSyFK7pTxdGFQI24G7I7tyUl43X0ZceSb3f7NmraP03bmD1spb2/m&#10;5ydgGef8D8OvPqlDQ06HcPI6MSvhfrUiUsKyKIBR/5cPxImyBN7U/PKB5gc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D/hG/I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20E5B97C" wp14:editId="39EB4037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61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F9F4B3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28097FEC" wp14:editId="29ED28B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60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054915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0F7D4B37" wp14:editId="71144799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59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AB95AE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54BB4596" wp14:editId="20FE6070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58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D6DF9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4BB4596"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" filled="f" stroked="f">
              <v:textbox inset="0,0,0,0">
                <w:txbxContent>
                  <w:p w14:paraId="3BD6DF9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F6965B5" wp14:editId="5DE21C51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7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392B80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e6PuL3AAAAAoBAAAPAAAAZHJzL2Rvd25yZXYu&#10;eG1sTI9BTsMwEEX3SNzBGiR21E4XgaZxKtSWJUINHMCN3cTUHke2m4bbM4gFLGfm6c/79Wb2jk0m&#10;JhtQQrEQwAx2QVvsJXy8vzw8AUtZoVYuoJHwZRJsmtubWlU6XPFgpjb3jEIwVUrCkPNYcZ66wXiV&#10;FmE0SLdTiF5lGmPPdVRXCveOL4UouVcW6cOgRrMdTHduL17C6/7TijPf7g9vzrZ9nHYzf9xJeX83&#10;P6+BZTPnPxh+9EkdGnI6hgvqxJyEVbmiLlnCsiiAEfC7OBIpyhJ4U/P/FZpv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7o+4v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796F9EE7" wp14:editId="7F6CC2FA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56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0513EE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4A2FEF11" wp14:editId="0D7BED9C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5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EA00C8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Z8wxE3AAAAAoBAAAPAAAAZHJzL2Rvd25yZXYu&#10;eG1sTI/LTsMwEEX3SPyDNUjsqJ0iUhTiVKgtS4Qa+AA3HhJTPyLbTcPfM4gFXc7M0Z1z6/XsLJsw&#10;JhO8hGIhgKHvgja+l/Dx/nL3CCxl5bWywaOEb0ywbq6valXpcPZ7nNrcMwrxqVIShpzHivPUDehU&#10;WoQRPd0+Q3Qq0xh7rqM6U7izfClEyZ0ynj4MasTNgN2xPTkJr7svI458s9u/WdP2cdrOfLWV8vZm&#10;fn4ClnHO/zD86pM6NOR0CCevE7MS7lfigVAJy6IARsDf4kCkKEvgTc0vKzQ/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JnzDE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2BF32F6D" wp14:editId="662E6F9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4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8B3DFA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vQ3tE3AAAAAoBAAAPAAAAZHJzL2Rvd25yZXYu&#10;eG1sTI/LTsMwEEX3SPyDNUjsqJ1WBBTiVKgtS4Qa+AA3HhJTPyLbTcPfM4gFXc7M0Z1z6/XsLJsw&#10;JhO8hGIhgKHvgja+l/Dx/nL3CCxl5bWywaOEb0ywbq6valXpcPZ7nNrcMwrxqVIShpzHivPUDehU&#10;WoQRPd0+Q3Qq0xh7rqM6U7izfClEyZ0ynj4MasTNgN2xPTkJr7svI458s9u/WdP2cdrO/GEr5e3N&#10;/PwELOOc/2H41Sd1aMjpEE5eJ2YlrIrVPaESlkUBjIC/xYFIUZbAm5pfVmh+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G9De0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2B6F30AE" wp14:editId="1AA6924E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3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5B9AE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iJxgM2wAAAAoBAAAPAAAAZHJzL2Rvd25yZXYu&#10;eG1sTI/BTsMwEETvSPyDtUjcqJ0cQhXiVKgtR4Qa+gFubBJTex3Zbhr+nkUc4La7M5p902wW79hs&#10;YrIBJRQrAcxgH7TFQcLx/eVhDSxlhVq5gEbCl0mwaW9vGlXrcMWDmbs8MArBVCsJY85TzXnqR+NV&#10;WoXJIGkfIXqVaY0D11FdKdw7XgpRca8s0odRTWY7mv7cXbyE1/2nFWe+3R/enO2GOO8W/riT8v5u&#10;eX4Cls2S/8zwg0/o0BLTKVxQJ+YklOWaumQaigIYGX4PJ3KKqgLeNvx/hfYb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YicYDNsAAAAK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63AB5302" wp14:editId="2F293A26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2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1B4BF2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M87mj2gAAAAgBAAAPAAAAZHJzL2Rvd25yZXYu&#10;eG1sTI9BTsMwEEX3SNzBGiR21E4XgaZxKtSWJUINHMCN3cTUHke2m4bbM7CB5dd/+vOm3szescnE&#10;ZANKKBYCmMEuaIu9hI/3l4cnYCkr1MoFNBK+TIJNc3tTq0qHKx7M1Oae0QimSkkYch4rzlM3GK/S&#10;IowGqTuF6FWmGHuuo7rSuHd8KUTJvbJIFwY1mu1gunN78RJe959WnPl2f3hztu3jtJv5407K+7v5&#10;eQ0smzn/wfCjT+rQkNMxXFAn5iSsyhWREpZFAYz633wkTpQl8Kbm/x9ovgE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AM87mj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3E9C5EB9" wp14:editId="1A589BDB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51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4AD63D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0FEAC7BC" wp14:editId="3C47169A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50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D0B83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EAC7BC"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f+r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" filled="f" stroked="f">
              <v:textbox inset="0,0,0,0">
                <w:txbxContent>
                  <w:p w14:paraId="54D0B83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78824" w14:textId="77777777" w:rsidR="007E3C28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7E3C28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9C63C6">
      <w:rPr>
        <w:rStyle w:val="a5"/>
        <w:iCs/>
        <w:noProof/>
      </w:rPr>
      <w:t>10</w:t>
    </w:r>
    <w:r>
      <w:rPr>
        <w:rStyle w:val="a5"/>
        <w:iCs/>
      </w:rPr>
      <w:fldChar w:fldCharType="end"/>
    </w:r>
  </w:p>
  <w:p w14:paraId="557EB48E" w14:textId="77777777" w:rsidR="007E3C28" w:rsidRDefault="007E3C28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AC17A3" w14:textId="77777777" w:rsidR="00542163" w:rsidRDefault="00542163">
      <w:r>
        <w:separator/>
      </w:r>
    </w:p>
  </w:footnote>
  <w:footnote w:type="continuationSeparator" w:id="0">
    <w:p w14:paraId="0FB4270C" w14:textId="77777777" w:rsidR="00542163" w:rsidRDefault="005421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85F9D" w14:textId="77777777" w:rsidR="00ED75AC" w:rsidRDefault="00ED75AC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622C77" w14:textId="0F2678AD" w:rsidR="00ED75AC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54C809E1" wp14:editId="4C26FF8C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0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680F62" w14:textId="308C6308" w:rsidR="00ED75AC" w:rsidRDefault="00FB3A10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2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C809E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Heq&#10;aWfWAQAAmA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25680F62" w14:textId="308C6308" w:rsidR="00ED75AC" w:rsidRDefault="00FB3A10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192FEFD5" wp14:editId="340FFBB3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19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AE9E91" w14:textId="3222E526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</w:t>
                          </w:r>
                          <w:r w:rsidR="00837711">
                            <w:rPr>
                              <w:rFonts w:ascii="Arial" w:hAnsi="Arial"/>
                              <w:i/>
                              <w:lang w:val="ru-RU"/>
                            </w:rPr>
                            <w:t>6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2FEFD5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" filled="f" stroked="f">
              <v:textbox inset="0,0,0,0">
                <w:txbxContent>
                  <w:p w14:paraId="6BAE9E91" w14:textId="3222E526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</w:t>
                    </w:r>
                    <w:r w:rsidR="00837711">
                      <w:rPr>
                        <w:rFonts w:ascii="Arial" w:hAnsi="Arial"/>
                        <w:i/>
                        <w:lang w:val="ru-RU"/>
                      </w:rPr>
                      <w:t>6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F1071DA" wp14:editId="036EDCAC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118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1435E6" w14:textId="77777777" w:rsidR="00ED75AC" w:rsidRPr="007C363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0064A4E8" w14:textId="39A86F52" w:rsidR="00ED75A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Мессе</w:t>
                          </w:r>
                          <w:r w:rsidR="00236405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н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джер</w:t>
                          </w:r>
                          <w:r w:rsidR="00ED75AC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»</w:t>
                          </w:r>
                        </w:p>
                        <w:p w14:paraId="3016FE92" w14:textId="77777777" w:rsidR="00ED75AC" w:rsidRPr="007C363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7D30F9E8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1071DA" id="Text Box 198" o:spid="_x0000_s1035" type="#_x0000_t202" style="position:absolute;margin-left:190.95pt;margin-top:736.5pt;width:173.85pt;height:48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DQnDmK3AEAAJg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761435E6" w14:textId="77777777" w:rsidR="00ED75AC" w:rsidRPr="007C363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0064A4E8" w14:textId="39A86F52" w:rsidR="00ED75A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Мессе</w:t>
                    </w:r>
                    <w:r w:rsidR="00236405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н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джер</w:t>
                    </w:r>
                    <w:r w:rsidR="00ED75AC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»</w:t>
                    </w:r>
                  </w:p>
                  <w:p w14:paraId="3016FE92" w14:textId="77777777" w:rsidR="00ED75AC" w:rsidRPr="007C363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7D30F9E8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4ECB03C" wp14:editId="0EEE1344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7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66C9F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CB03C" id="Text Box 197" o:spid="_x0000_s1036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" filled="f" stroked="f">
              <v:textbox inset="0,0,0,0">
                <w:txbxContent>
                  <w:p w14:paraId="4E66C9F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5731A0D2" wp14:editId="76DA399B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6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64E0E5" w14:textId="77777777" w:rsidR="00ED75AC" w:rsidRP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31A0D2"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Amk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" filled="f" stroked="f">
              <v:textbox inset="0,0,0,0">
                <w:txbxContent>
                  <w:p w14:paraId="3064E0E5" w14:textId="77777777" w:rsidR="00ED75AC" w:rsidRP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5F38CE1" wp14:editId="644C57C5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5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01254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F38CE1"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" filled="f" stroked="f">
              <v:textbox inset="0,0,0,0">
                <w:txbxContent>
                  <w:p w14:paraId="1401254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0B705F7F" wp14:editId="0EB0AB5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4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A201E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705F7F"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" filled="f" stroked="f">
              <v:textbox inset="0,0,0,0">
                <w:txbxContent>
                  <w:p w14:paraId="7CEA201E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710C30C0" wp14:editId="05170740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B925C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10C30C0"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" filled="f" stroked="f">
              <v:textbox inset="0,0,0,0">
                <w:txbxContent>
                  <w:p w14:paraId="55B925C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7BB716A1" wp14:editId="15326EA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2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4818D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B716A1"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NMp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" filled="f" stroked="f">
              <v:textbox inset="0,0,0,0">
                <w:txbxContent>
                  <w:p w14:paraId="684818D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39EC1972" wp14:editId="091B58D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1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234424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EC1972"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" filled="f" stroked="f">
              <v:textbox inset="0,0,0,0">
                <w:txbxContent>
                  <w:p w14:paraId="32234424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199071A" wp14:editId="3A2FFA17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0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8D22B1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99071A"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" filled="f" stroked="f">
              <v:textbox inset="0,0,0,0">
                <w:txbxContent>
                  <w:p w14:paraId="478D22B1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56B23E5F" wp14:editId="0517EA25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09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75A9A9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B23E5F"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i9a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WPz2DiKqbA+sBzCeV14vTnokH5KMfKqlNL/2AFpKfqPli2Je7UEtATVEoBV/LSU&#10;QYo5vA3z/u0cmbZj5Nl0izdsW2OSpGcWR748/qT0uKpxv37/Treef6jtLwA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Aj9i9a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0E75A9A9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F0F98C2" wp14:editId="7CC93DA5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8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8ACCE2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0F98C2"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UP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" filled="f" stroked="f">
              <v:textbox inset="0,0,0,0">
                <w:txbxContent>
                  <w:p w14:paraId="6A8ACCE2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4640093" wp14:editId="7214E94C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7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7EE3FD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640093"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" filled="f" stroked="f">
              <v:textbox inset="0,0,0,0">
                <w:txbxContent>
                  <w:p w14:paraId="3F7EE3FD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B76E6C9" wp14:editId="14FCA4BB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6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DAD3E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76E6C9"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" filled="f" stroked="f">
              <v:textbox inset="0,0,0,0">
                <w:txbxContent>
                  <w:p w14:paraId="69DAD3E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B808FA0" wp14:editId="655AB5EE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5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2017EF" w14:textId="5C5A9B23" w:rsidR="00ED75AC" w:rsidRDefault="00470271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Бочков М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А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  <w:p w14:paraId="02B79B23" w14:textId="77777777" w:rsidR="00FB3A10" w:rsidRPr="00FB3A10" w:rsidRDefault="00FB3A10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B808FA0"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HGwPmz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72017EF" w14:textId="5C5A9B23" w:rsidR="00ED75AC" w:rsidRDefault="00470271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Бочков М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А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  <w:p w14:paraId="02B79B23" w14:textId="77777777" w:rsidR="00FB3A10" w:rsidRPr="00FB3A10" w:rsidRDefault="00FB3A10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12C877" wp14:editId="0E664BDE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4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8629C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12C877"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" filled="f" stroked="f">
              <v:textbox inset="0,0,0,0">
                <w:txbxContent>
                  <w:p w14:paraId="308629C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1A140D1" wp14:editId="13CB09AE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3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C3CEA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A140D1"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" filled="f" stroked="f">
              <v:textbox inset="0,0,0,0">
                <w:txbxContent>
                  <w:p w14:paraId="7BC3CEA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240659F" wp14:editId="1A2F1A10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2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CC16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240659F"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CaAZTf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193CC16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B875A7A" wp14:editId="3FFC70A2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1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D79439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875A7A"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" filled="f" stroked="f">
              <v:textbox inset="0,0,0,0">
                <w:txbxContent>
                  <w:p w14:paraId="5DD79439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2A6F2BB" wp14:editId="7724966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0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343BC1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A6F2BB"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" filled="f" stroked="f">
              <v:textbox inset="0,0,0,0">
                <w:txbxContent>
                  <w:p w14:paraId="66343BC1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9BAC5E1" wp14:editId="39A6EE0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99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4F2EF5A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BAC5E1"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P+gIMf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04F2EF5A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460954" wp14:editId="658C21E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8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D5EA69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D460954"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XsuXyN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66D5EA69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2E0A504" wp14:editId="0438FB4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7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604E1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E0A504"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JE+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" filled="f" stroked="f">
              <v:textbox inset="0,0,0,0">
                <w:txbxContent>
                  <w:p w14:paraId="77604E1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F2791ED" wp14:editId="375BC7A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6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19C92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2791ED"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" filled="f" stroked="f">
              <v:textbox inset="0,0,0,0">
                <w:txbxContent>
                  <w:p w14:paraId="4E19C92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C15F429" wp14:editId="38641D40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E0EA80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144922D" wp14:editId="5B026FB6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4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A796BB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0EA8948E" wp14:editId="5FF50D09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4137C0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7457B4A5" wp14:editId="6ADB979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2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15C8A0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63BA0C75" wp14:editId="30D9715A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1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EBDD7D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737CE1B5" wp14:editId="2F96B735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0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CEC19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18EBCA9A" wp14:editId="3CAB2D7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89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20D225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28C83483" wp14:editId="2D7B84D7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957CEF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239352C5" wp14:editId="4DCD605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4915DD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65DB067D" wp14:editId="39DE6A5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6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A52527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E94C8B9" wp14:editId="1F88AD33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5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A67D85D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4CE5167B" wp14:editId="0A5D5624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4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6992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0B9C4C25" wp14:editId="590077DE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3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E9EF3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621EAA8" wp14:editId="3AF79425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2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F943DB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E33DFE2" wp14:editId="308D2DC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1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19E9BE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0720CB6E" wp14:editId="29B2D4F2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0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36AF57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028E4C6" wp14:editId="4752E7E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79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C9D0F9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BDD410C" wp14:editId="0D8352CD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8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42DA1E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421516EA" wp14:editId="0269F0CE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7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7BD9F4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E1CF9A2" wp14:editId="00B4FFF3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6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EC269E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78A18188" wp14:editId="6698DB70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5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C48353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66F33BC2" wp14:editId="2F8BA5B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A9D5F8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1C487D56" wp14:editId="216F6F2A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3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26A9D4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23FD0963" wp14:editId="4A7BE4E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2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7B8E5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641A1" w14:textId="16F9E929" w:rsidR="00ED75AC" w:rsidRPr="00225186" w:rsidRDefault="00C5452D">
    <w:pPr>
      <w:pStyle w:val="a3"/>
      <w:rPr>
        <w:lang w:val="ru-RU"/>
      </w:rPr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5407883D" wp14:editId="1F2985AC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0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45AC5F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4002645A" wp14:editId="5AB5245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69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80A456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36D0A285" wp14:editId="0494B51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68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0B3B2D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30ABC9" w14:textId="77777777" w:rsidR="007E3C28" w:rsidRPr="00225186" w:rsidRDefault="007E3C28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E5627C" w14:textId="218E5BAE" w:rsidR="007E3C28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3CFD39AF" wp14:editId="247B1982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49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531B5C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FD39AF"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Kc0&#10;/yfWAQAAmQ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6F531B5C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599AC5DD" wp14:editId="69670B02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8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CBA791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9AC5DD"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" filled="f" stroked="f">
              <v:textbox inset="0,0,0,0">
                <w:txbxContent>
                  <w:p w14:paraId="52CBA791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3472" behindDoc="0" locked="0" layoutInCell="1" allowOverlap="1" wp14:anchorId="21A5A094" wp14:editId="270BEC27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7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CE28A8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5BFA67A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14:paraId="30687652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3290082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A5A094"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CGT3IP3AEAAJk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0CCE28A8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5BFA67A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14:paraId="30687652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3290082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2448" behindDoc="0" locked="0" layoutInCell="1" allowOverlap="1" wp14:anchorId="6A0E19D1" wp14:editId="3EBE6FDA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6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26ADC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0E19D1"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" filled="f" stroked="f">
              <v:textbox inset="0,0,0,0">
                <w:txbxContent>
                  <w:p w14:paraId="3026ADC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1424" behindDoc="0" locked="0" layoutInCell="1" allowOverlap="1" wp14:anchorId="3A014EC7" wp14:editId="5C82B1B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5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D69B3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A014EC7"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" filled="f" stroked="f">
              <v:textbox inset="0,0,0,0">
                <w:txbxContent>
                  <w:p w14:paraId="35D69B3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0400" behindDoc="0" locked="0" layoutInCell="1" allowOverlap="1" wp14:anchorId="5F37F8B0" wp14:editId="3841BF7F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4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84E69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37F8B0"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" filled="f" stroked="f">
              <v:textbox inset="0,0,0,0">
                <w:txbxContent>
                  <w:p w14:paraId="15E84E69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014C7453" wp14:editId="1CC70A1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3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86BB1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4C7453"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" filled="f" stroked="f">
              <v:textbox inset="0,0,0,0">
                <w:txbxContent>
                  <w:p w14:paraId="1386BB1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8352" behindDoc="0" locked="0" layoutInCell="1" allowOverlap="1" wp14:anchorId="6D173558" wp14:editId="095E094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4B086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73558"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" filled="f" stroked="f">
              <v:textbox inset="0,0,0,0">
                <w:txbxContent>
                  <w:p w14:paraId="2C4B086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7328" behindDoc="0" locked="0" layoutInCell="1" allowOverlap="1" wp14:anchorId="2E665CB8" wp14:editId="65ECDA79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1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0684492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665CB8"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" filled="f" stroked="f">
              <v:textbox inset="0,0,0,0">
                <w:txbxContent>
                  <w:p w14:paraId="50684492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6304" behindDoc="0" locked="0" layoutInCell="1" allowOverlap="1" wp14:anchorId="27FFC581" wp14:editId="15AD2995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0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C2337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7FFC581"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" filled="f" stroked="f">
              <v:textbox inset="0,0,0,0">
                <w:txbxContent>
                  <w:p w14:paraId="78EC2337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5280" behindDoc="0" locked="0" layoutInCell="1" allowOverlap="1" wp14:anchorId="1A48A45B" wp14:editId="0676BA69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39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C57A4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48A45B"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G8J2w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" filled="f" stroked="f">
              <v:textbox inset="0,0,0,0">
                <w:txbxContent>
                  <w:p w14:paraId="7AC57A4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4256" behindDoc="0" locked="0" layoutInCell="1" allowOverlap="1" wp14:anchorId="6FD5FD44" wp14:editId="268800DA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8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783AF4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D5FD44"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CavsVc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1E783AF4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3232" behindDoc="0" locked="0" layoutInCell="1" allowOverlap="1" wp14:anchorId="7F61FB1B" wp14:editId="6EA4DC1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7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26EA140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61FB1B"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" filled="f" stroked="f">
              <v:textbox inset="0,0,0,0">
                <w:txbxContent>
                  <w:p w14:paraId="426EA140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2208" behindDoc="0" locked="0" layoutInCell="1" allowOverlap="1" wp14:anchorId="6CEB401B" wp14:editId="76B0A58E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6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469F12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CEB401B"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ldc3AEAAJgDAAAOAAAAZHJzL2Uyb0RvYy54bWysU9tu2zAMfR+wfxD0vtjpkF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" filled="f" stroked="f">
              <v:textbox inset="0,0,0,0">
                <w:txbxContent>
                  <w:p w14:paraId="3B469F12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1184" behindDoc="0" locked="0" layoutInCell="1" allowOverlap="1" wp14:anchorId="18072B0C" wp14:editId="72F573BE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5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64A22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8072B0C"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XIv3AEAAJgDAAAOAAAAZHJzL2Uyb0RvYy54bWysU9tu2zAMfR+wfxD0vtgpll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" filled="f" stroked="f">
              <v:textbox inset="0,0,0,0">
                <w:txbxContent>
                  <w:p w14:paraId="0E64A22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0160" behindDoc="0" locked="0" layoutInCell="1" allowOverlap="1" wp14:anchorId="660B19BD" wp14:editId="3C0EE36D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4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DB12F3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0B19BD"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DSX2Hr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DDB12F3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9136" behindDoc="0" locked="0" layoutInCell="1" allowOverlap="1" wp14:anchorId="52E75235" wp14:editId="72B642F7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3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35764A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E75235"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" filled="f" stroked="f">
              <v:textbox inset="0,0,0,0">
                <w:txbxContent>
                  <w:p w14:paraId="6335764A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8112" behindDoc="0" locked="0" layoutInCell="1" allowOverlap="1" wp14:anchorId="0F49A056" wp14:editId="555CC3E2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2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2FF73C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49A056"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AIR2wEAAJgDAAAOAAAAZHJzL2Uyb0RvYy54bWysU9tu2zAMfR+wfxD0vjgJlr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" filled="f" stroked="f">
              <v:textbox inset="0,0,0,0">
                <w:txbxContent>
                  <w:p w14:paraId="6B2FF73C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1698B7FF" wp14:editId="6721B6E6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1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4CAE9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98B7FF"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DiXOOi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0D4CAE9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7BD76050" wp14:editId="0DB3D3AC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0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0AC40B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D76050"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" filled="f" stroked="f">
              <v:textbox inset="0,0,0,0">
                <w:txbxContent>
                  <w:p w14:paraId="0B0AC40B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1096E37D" wp14:editId="1DEDB19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29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379230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096E37D"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" filled="f" stroked="f">
              <v:textbox inset="0,0,0,0">
                <w:txbxContent>
                  <w:p w14:paraId="6A379230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07A1E0CB" wp14:editId="10D14CE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8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EB0E3F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A1E0CB"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EboysH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48EB0E3F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2992" behindDoc="0" locked="0" layoutInCell="1" allowOverlap="1" wp14:anchorId="68398FEE" wp14:editId="2FEC9C87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7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BA6CEA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398FEE"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gWYoZd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7ABA6CEA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0353828B" wp14:editId="5B8D731C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6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0963EB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53828B"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" filled="f" stroked="f">
              <v:textbox inset="0,0,0,0">
                <w:txbxContent>
                  <w:p w14:paraId="300963EB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35C3C33F" wp14:editId="7EF8A32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5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6A951D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5C3C33F"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" filled="f" stroked="f">
              <v:textbox inset="0,0,0,0">
                <w:txbxContent>
                  <w:p w14:paraId="1D6A951D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32261CEF" wp14:editId="4B6E6EFB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BC698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7B30CD85" wp14:editId="7D5559E2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3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CECDF1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1A495936" wp14:editId="0EAF1B95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4AC3C4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0AF023B1" wp14:editId="13D5F138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1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63D411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3996042F" wp14:editId="47E1972F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0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949A0B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4B2B5278" wp14:editId="4D1F1B1C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19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4D5198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5807A5CD" wp14:editId="7A530C7A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8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5D5BF8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38708C01" wp14:editId="7769E102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74F21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50B7D6BB" wp14:editId="4BE1DD29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6E7E1C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37B5B201" wp14:editId="45C02DC5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5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F859A8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507AA3AF" wp14:editId="6D77E34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4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0CAE4B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0BE649D1" wp14:editId="3E3FC133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3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2C7815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1CAA9737" wp14:editId="315B772C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2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F469F2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5777ECF9" wp14:editId="1FBC1C80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1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40C700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2ECAFE0D" wp14:editId="26A736E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0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37DCE2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3C80FA49" wp14:editId="4018CCFF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9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3D9A81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3B0E99E3" wp14:editId="6C3E3C5E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02D0ED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3A326B5D" wp14:editId="3C0494E2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2FE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3B4D96B8" wp14:editId="215E468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6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C2B5B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2A9BD2B5" wp14:editId="44ACB3C2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5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30143C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36EF36A2" wp14:editId="79593DE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4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83F291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120FA644" wp14:editId="7B0F2395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3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0B08D3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7D6A4821" wp14:editId="662492A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C3D609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2" w15:restartNumberingAfterBreak="0">
    <w:nsid w:val="1D853B15"/>
    <w:multiLevelType w:val="multilevel"/>
    <w:tmpl w:val="9484F1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A5A7FF0"/>
    <w:multiLevelType w:val="multilevel"/>
    <w:tmpl w:val="D2827EF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8" w:hanging="2160"/>
      </w:pPr>
      <w:rPr>
        <w:rFonts w:hint="default"/>
      </w:rPr>
    </w:lvl>
  </w:abstractNum>
  <w:abstractNum w:abstractNumId="14" w15:restartNumberingAfterBreak="0">
    <w:nsid w:val="458E1E90"/>
    <w:multiLevelType w:val="hybridMultilevel"/>
    <w:tmpl w:val="A6323AD8"/>
    <w:lvl w:ilvl="0" w:tplc="910CDF56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7" w15:restartNumberingAfterBreak="0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8" w15:restartNumberingAfterBreak="0">
    <w:nsid w:val="68472D29"/>
    <w:multiLevelType w:val="multilevel"/>
    <w:tmpl w:val="DADE0BEC"/>
    <w:lvl w:ilvl="0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04" w:hanging="2160"/>
      </w:pPr>
      <w:rPr>
        <w:rFonts w:hint="default"/>
      </w:rPr>
    </w:lvl>
  </w:abstractNum>
  <w:abstractNum w:abstractNumId="19" w15:restartNumberingAfterBreak="0">
    <w:nsid w:val="6A5C16D4"/>
    <w:multiLevelType w:val="multilevel"/>
    <w:tmpl w:val="1618D5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20" w15:restartNumberingAfterBreak="0">
    <w:nsid w:val="7739111D"/>
    <w:multiLevelType w:val="hybridMultilevel"/>
    <w:tmpl w:val="279253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46854664">
    <w:abstractNumId w:val="16"/>
  </w:num>
  <w:num w:numId="2" w16cid:durableId="599221267">
    <w:abstractNumId w:val="9"/>
  </w:num>
  <w:num w:numId="3" w16cid:durableId="722799890">
    <w:abstractNumId w:val="7"/>
  </w:num>
  <w:num w:numId="4" w16cid:durableId="1455324210">
    <w:abstractNumId w:val="6"/>
  </w:num>
  <w:num w:numId="5" w16cid:durableId="408355939">
    <w:abstractNumId w:val="5"/>
  </w:num>
  <w:num w:numId="6" w16cid:durableId="2003192133">
    <w:abstractNumId w:val="4"/>
  </w:num>
  <w:num w:numId="7" w16cid:durableId="1936471727">
    <w:abstractNumId w:val="8"/>
  </w:num>
  <w:num w:numId="8" w16cid:durableId="1943030206">
    <w:abstractNumId w:val="3"/>
  </w:num>
  <w:num w:numId="9" w16cid:durableId="700935291">
    <w:abstractNumId w:val="2"/>
  </w:num>
  <w:num w:numId="10" w16cid:durableId="950673607">
    <w:abstractNumId w:val="1"/>
  </w:num>
  <w:num w:numId="11" w16cid:durableId="1460417664">
    <w:abstractNumId w:val="0"/>
  </w:num>
  <w:num w:numId="12" w16cid:durableId="1783263152">
    <w:abstractNumId w:val="11"/>
  </w:num>
  <w:num w:numId="13" w16cid:durableId="642006123">
    <w:abstractNumId w:val="14"/>
  </w:num>
  <w:num w:numId="14" w16cid:durableId="234558895">
    <w:abstractNumId w:val="15"/>
  </w:num>
  <w:num w:numId="15" w16cid:durableId="52437902">
    <w:abstractNumId w:val="10"/>
  </w:num>
  <w:num w:numId="16" w16cid:durableId="522667539">
    <w:abstractNumId w:val="17"/>
  </w:num>
  <w:num w:numId="17" w16cid:durableId="1591699316">
    <w:abstractNumId w:val="12"/>
  </w:num>
  <w:num w:numId="18" w16cid:durableId="525170339">
    <w:abstractNumId w:val="18"/>
  </w:num>
  <w:num w:numId="19" w16cid:durableId="1988630648">
    <w:abstractNumId w:val="13"/>
  </w:num>
  <w:num w:numId="20" w16cid:durableId="1765880158">
    <w:abstractNumId w:val="19"/>
  </w:num>
  <w:num w:numId="21" w16cid:durableId="39165770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63C"/>
    <w:rsid w:val="00011879"/>
    <w:rsid w:val="000171A1"/>
    <w:rsid w:val="000171FE"/>
    <w:rsid w:val="00040930"/>
    <w:rsid w:val="0004279C"/>
    <w:rsid w:val="00055184"/>
    <w:rsid w:val="0006226D"/>
    <w:rsid w:val="000832F3"/>
    <w:rsid w:val="00095996"/>
    <w:rsid w:val="000A1780"/>
    <w:rsid w:val="000D4C83"/>
    <w:rsid w:val="000D7361"/>
    <w:rsid w:val="000E148E"/>
    <w:rsid w:val="000E4244"/>
    <w:rsid w:val="000E7CE6"/>
    <w:rsid w:val="00100CCD"/>
    <w:rsid w:val="001032BC"/>
    <w:rsid w:val="00105F7C"/>
    <w:rsid w:val="00124769"/>
    <w:rsid w:val="00157417"/>
    <w:rsid w:val="001B3A50"/>
    <w:rsid w:val="001B5CA9"/>
    <w:rsid w:val="001F2136"/>
    <w:rsid w:val="00206E7F"/>
    <w:rsid w:val="00207551"/>
    <w:rsid w:val="00220FCB"/>
    <w:rsid w:val="00225186"/>
    <w:rsid w:val="00236405"/>
    <w:rsid w:val="00241F5D"/>
    <w:rsid w:val="002650D1"/>
    <w:rsid w:val="002737D8"/>
    <w:rsid w:val="002D707E"/>
    <w:rsid w:val="002F51F6"/>
    <w:rsid w:val="002F77D8"/>
    <w:rsid w:val="00311291"/>
    <w:rsid w:val="00324A98"/>
    <w:rsid w:val="00337519"/>
    <w:rsid w:val="0034371E"/>
    <w:rsid w:val="0034376D"/>
    <w:rsid w:val="00373326"/>
    <w:rsid w:val="00373C8C"/>
    <w:rsid w:val="0038705E"/>
    <w:rsid w:val="003951C6"/>
    <w:rsid w:val="00397E1C"/>
    <w:rsid w:val="003C78A3"/>
    <w:rsid w:val="00406D2E"/>
    <w:rsid w:val="00417390"/>
    <w:rsid w:val="00432984"/>
    <w:rsid w:val="004618A9"/>
    <w:rsid w:val="00470271"/>
    <w:rsid w:val="0048592A"/>
    <w:rsid w:val="004B7491"/>
    <w:rsid w:val="004D4B38"/>
    <w:rsid w:val="004E07B1"/>
    <w:rsid w:val="004E63A0"/>
    <w:rsid w:val="00514029"/>
    <w:rsid w:val="00516347"/>
    <w:rsid w:val="00525E1C"/>
    <w:rsid w:val="00526B66"/>
    <w:rsid w:val="00542163"/>
    <w:rsid w:val="0055664C"/>
    <w:rsid w:val="005663A0"/>
    <w:rsid w:val="005A0347"/>
    <w:rsid w:val="005A3009"/>
    <w:rsid w:val="005A35B4"/>
    <w:rsid w:val="005B4D87"/>
    <w:rsid w:val="005D56EE"/>
    <w:rsid w:val="005E4C4F"/>
    <w:rsid w:val="005F5DF5"/>
    <w:rsid w:val="00620D24"/>
    <w:rsid w:val="0064736C"/>
    <w:rsid w:val="006855D9"/>
    <w:rsid w:val="006972E7"/>
    <w:rsid w:val="006B67B1"/>
    <w:rsid w:val="006D44CA"/>
    <w:rsid w:val="006F06AB"/>
    <w:rsid w:val="006F4253"/>
    <w:rsid w:val="00711056"/>
    <w:rsid w:val="007A42D2"/>
    <w:rsid w:val="007A5839"/>
    <w:rsid w:val="007B4C6D"/>
    <w:rsid w:val="007C1A74"/>
    <w:rsid w:val="007C363C"/>
    <w:rsid w:val="007C6728"/>
    <w:rsid w:val="007D799B"/>
    <w:rsid w:val="007E3C28"/>
    <w:rsid w:val="007E6D45"/>
    <w:rsid w:val="00802646"/>
    <w:rsid w:val="00804CE7"/>
    <w:rsid w:val="008227C3"/>
    <w:rsid w:val="008250F9"/>
    <w:rsid w:val="00832262"/>
    <w:rsid w:val="008333B5"/>
    <w:rsid w:val="008334D6"/>
    <w:rsid w:val="00834B3D"/>
    <w:rsid w:val="00837711"/>
    <w:rsid w:val="00842B66"/>
    <w:rsid w:val="00843B46"/>
    <w:rsid w:val="00855669"/>
    <w:rsid w:val="008A2CD2"/>
    <w:rsid w:val="008F1A7A"/>
    <w:rsid w:val="00911CFA"/>
    <w:rsid w:val="00911F6C"/>
    <w:rsid w:val="00913459"/>
    <w:rsid w:val="009263CA"/>
    <w:rsid w:val="00930A7D"/>
    <w:rsid w:val="00930CFC"/>
    <w:rsid w:val="00951634"/>
    <w:rsid w:val="009524BC"/>
    <w:rsid w:val="009548FB"/>
    <w:rsid w:val="009665B7"/>
    <w:rsid w:val="00993F79"/>
    <w:rsid w:val="009B61EA"/>
    <w:rsid w:val="009C63C6"/>
    <w:rsid w:val="009F1C59"/>
    <w:rsid w:val="00A01213"/>
    <w:rsid w:val="00A03463"/>
    <w:rsid w:val="00A0449E"/>
    <w:rsid w:val="00A53036"/>
    <w:rsid w:val="00A62351"/>
    <w:rsid w:val="00A65977"/>
    <w:rsid w:val="00A94B35"/>
    <w:rsid w:val="00AB352A"/>
    <w:rsid w:val="00AB3BEA"/>
    <w:rsid w:val="00AC0438"/>
    <w:rsid w:val="00B051BB"/>
    <w:rsid w:val="00B71FAD"/>
    <w:rsid w:val="00B77105"/>
    <w:rsid w:val="00B919AB"/>
    <w:rsid w:val="00BA2D0E"/>
    <w:rsid w:val="00BC7803"/>
    <w:rsid w:val="00BE54C9"/>
    <w:rsid w:val="00BF6F48"/>
    <w:rsid w:val="00C35FFC"/>
    <w:rsid w:val="00C405FA"/>
    <w:rsid w:val="00C413CD"/>
    <w:rsid w:val="00C5452D"/>
    <w:rsid w:val="00C904EF"/>
    <w:rsid w:val="00C91443"/>
    <w:rsid w:val="00CB513B"/>
    <w:rsid w:val="00CE769F"/>
    <w:rsid w:val="00D00D4F"/>
    <w:rsid w:val="00D21746"/>
    <w:rsid w:val="00D414A4"/>
    <w:rsid w:val="00D60E46"/>
    <w:rsid w:val="00D616EF"/>
    <w:rsid w:val="00DA1788"/>
    <w:rsid w:val="00DA5449"/>
    <w:rsid w:val="00DF544C"/>
    <w:rsid w:val="00E023BA"/>
    <w:rsid w:val="00E05A6F"/>
    <w:rsid w:val="00E835A4"/>
    <w:rsid w:val="00ED75AC"/>
    <w:rsid w:val="00F066DF"/>
    <w:rsid w:val="00F10634"/>
    <w:rsid w:val="00F34E95"/>
    <w:rsid w:val="00F37798"/>
    <w:rsid w:val="00F52C08"/>
    <w:rsid w:val="00F55872"/>
    <w:rsid w:val="00F55F38"/>
    <w:rsid w:val="00F76FA9"/>
    <w:rsid w:val="00F823A2"/>
    <w:rsid w:val="00F93D43"/>
    <w:rsid w:val="00FA48BF"/>
    <w:rsid w:val="00FB3A10"/>
    <w:rsid w:val="00FC3F61"/>
    <w:rsid w:val="00FE6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B342231"/>
  <w15:docId w15:val="{8238D69E-8F33-47E5-86EB-7AF058B838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470271"/>
    <w:pPr>
      <w:tabs>
        <w:tab w:val="left" w:pos="480"/>
        <w:tab w:val="right" w:leader="dot" w:pos="10320"/>
      </w:tabs>
      <w:spacing w:before="360"/>
    </w:pPr>
    <w:rPr>
      <w:rFonts w:asciiTheme="majorHAnsi" w:hAnsiTheme="majorHAnsi"/>
      <w:b/>
      <w:bCs/>
      <w:caps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4376D"/>
    <w:pPr>
      <w:spacing w:before="240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basedOn w:val="a0"/>
    <w:uiPriority w:val="99"/>
    <w:rsid w:val="00913459"/>
    <w:rPr>
      <w:color w:val="0000FF"/>
      <w:u w:val="single"/>
    </w:rPr>
  </w:style>
  <w:style w:type="character" w:styleId="ae">
    <w:name w:val="annotation reference"/>
    <w:basedOn w:val="a0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2">
    <w:name w:val="Document Map"/>
    <w:basedOn w:val="a"/>
    <w:link w:val="af3"/>
    <w:rsid w:val="00BC7803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4">
    <w:name w:val="Normal (Web)"/>
    <w:basedOn w:val="a"/>
    <w:uiPriority w:val="99"/>
    <w:unhideWhenUsed/>
    <w:qFormat/>
    <w:rsid w:val="002F77D8"/>
    <w:pPr>
      <w:spacing w:before="100" w:beforeAutospacing="1" w:after="100" w:afterAutospacing="1"/>
    </w:pPr>
    <w:rPr>
      <w:lang w:val="ru-RU" w:eastAsia="ru-RU"/>
    </w:rPr>
  </w:style>
  <w:style w:type="paragraph" w:styleId="af5">
    <w:name w:val="List Paragraph"/>
    <w:basedOn w:val="a"/>
    <w:uiPriority w:val="34"/>
    <w:qFormat/>
    <w:rsid w:val="008250F9"/>
    <w:pPr>
      <w:ind w:left="720"/>
      <w:contextualSpacing/>
    </w:pPr>
  </w:style>
  <w:style w:type="character" w:styleId="af6">
    <w:name w:val="Emphasis"/>
    <w:basedOn w:val="a0"/>
    <w:qFormat/>
    <w:rsid w:val="00911CFA"/>
    <w:rPr>
      <w:i/>
      <w:iCs/>
    </w:rPr>
  </w:style>
  <w:style w:type="paragraph" w:styleId="af7">
    <w:name w:val="Body Text"/>
    <w:basedOn w:val="a"/>
    <w:link w:val="af8"/>
    <w:uiPriority w:val="1"/>
    <w:qFormat/>
    <w:rsid w:val="00100CCD"/>
    <w:pPr>
      <w:widowControl w:val="0"/>
      <w:autoSpaceDE w:val="0"/>
      <w:autoSpaceDN w:val="0"/>
    </w:pPr>
    <w:rPr>
      <w:sz w:val="28"/>
      <w:szCs w:val="28"/>
      <w:lang w:val="ru-RU"/>
    </w:rPr>
  </w:style>
  <w:style w:type="character" w:customStyle="1" w:styleId="af8">
    <w:name w:val="Основной текст Знак"/>
    <w:basedOn w:val="a0"/>
    <w:link w:val="af7"/>
    <w:uiPriority w:val="1"/>
    <w:rsid w:val="00100CCD"/>
    <w:rPr>
      <w:sz w:val="28"/>
      <w:szCs w:val="28"/>
      <w:lang w:eastAsia="en-US"/>
    </w:rPr>
  </w:style>
  <w:style w:type="paragraph" w:styleId="af9">
    <w:name w:val="TOC Heading"/>
    <w:basedOn w:val="1"/>
    <w:next w:val="a"/>
    <w:uiPriority w:val="39"/>
    <w:unhideWhenUsed/>
    <w:qFormat/>
    <w:rsid w:val="00100CCD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footer" Target="foot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C990C6-52DD-40D5-891C-0DB7B7E31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9</Pages>
  <Words>1485</Words>
  <Characters>8469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9935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шинин В.В.</dc:creator>
  <cp:lastModifiedBy>Михаил</cp:lastModifiedBy>
  <cp:revision>6</cp:revision>
  <dcterms:created xsi:type="dcterms:W3CDTF">2022-10-20T23:38:00Z</dcterms:created>
  <dcterms:modified xsi:type="dcterms:W3CDTF">2023-01-19T08:36:00Z</dcterms:modified>
</cp:coreProperties>
</file>